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23"/>
        <w:gridCol w:w="853"/>
        <w:gridCol w:w="284"/>
        <w:gridCol w:w="1969"/>
        <w:gridCol w:w="16"/>
        <w:gridCol w:w="1515"/>
        <w:gridCol w:w="46"/>
        <w:gridCol w:w="569"/>
        <w:gridCol w:w="426"/>
        <w:gridCol w:w="1289"/>
        <w:gridCol w:w="9"/>
        <w:gridCol w:w="1695"/>
        <w:gridCol w:w="722"/>
        <w:gridCol w:w="141"/>
      </w:tblGrid>
      <w:tr w:rsidR="00294FD7" w:rsidTr="00AE528B">
        <w:trPr>
          <w:trHeight w:hRule="exact" w:val="277"/>
        </w:trPr>
        <w:tc>
          <w:tcPr>
            <w:tcW w:w="10257" w:type="dxa"/>
            <w:gridSpan w:val="14"/>
            <w:shd w:val="clear" w:color="FFFFFF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294FD7" w:rsidTr="00AE528B">
        <w:trPr>
          <w:trHeight w:hRule="exact" w:val="138"/>
        </w:trPr>
        <w:tc>
          <w:tcPr>
            <w:tcW w:w="10257" w:type="dxa"/>
            <w:gridSpan w:val="14"/>
            <w:shd w:val="clear" w:color="FFFFFF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294FD7" w:rsidTr="00AE528B">
        <w:trPr>
          <w:trHeight w:hRule="exact" w:val="138"/>
        </w:trPr>
        <w:tc>
          <w:tcPr>
            <w:tcW w:w="723" w:type="dxa"/>
            <w:shd w:val="clear" w:color="FFFFFF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9534" w:type="dxa"/>
            <w:gridSpan w:val="1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294FD7" w:rsidRPr="00FF4023" w:rsidRDefault="00FF4023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294FD7" w:rsidRPr="00FF4023" w:rsidRDefault="00FF4023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294FD7" w:rsidRDefault="00FF4023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294FD7" w:rsidTr="00AE528B">
        <w:trPr>
          <w:trHeight w:hRule="exact" w:val="986"/>
        </w:trPr>
        <w:tc>
          <w:tcPr>
            <w:tcW w:w="723" w:type="dxa"/>
          </w:tcPr>
          <w:p w:rsidR="00294FD7" w:rsidRDefault="00294FD7"/>
        </w:tc>
        <w:tc>
          <w:tcPr>
            <w:tcW w:w="9534" w:type="dxa"/>
            <w:gridSpan w:val="1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</w:tr>
      <w:tr w:rsidR="00294FD7" w:rsidTr="00AE528B">
        <w:trPr>
          <w:trHeight w:hRule="exact" w:val="138"/>
        </w:trPr>
        <w:tc>
          <w:tcPr>
            <w:tcW w:w="723" w:type="dxa"/>
          </w:tcPr>
          <w:p w:rsidR="00294FD7" w:rsidRDefault="00294FD7"/>
        </w:tc>
        <w:tc>
          <w:tcPr>
            <w:tcW w:w="853" w:type="dxa"/>
          </w:tcPr>
          <w:p w:rsidR="00294FD7" w:rsidRDefault="00294FD7"/>
        </w:tc>
        <w:tc>
          <w:tcPr>
            <w:tcW w:w="284" w:type="dxa"/>
          </w:tcPr>
          <w:p w:rsidR="00294FD7" w:rsidRDefault="00294FD7"/>
        </w:tc>
        <w:tc>
          <w:tcPr>
            <w:tcW w:w="1969" w:type="dxa"/>
          </w:tcPr>
          <w:p w:rsidR="00294FD7" w:rsidRDefault="00294FD7"/>
        </w:tc>
        <w:tc>
          <w:tcPr>
            <w:tcW w:w="16" w:type="dxa"/>
          </w:tcPr>
          <w:p w:rsidR="00294FD7" w:rsidRDefault="00294FD7"/>
        </w:tc>
        <w:tc>
          <w:tcPr>
            <w:tcW w:w="1515" w:type="dxa"/>
          </w:tcPr>
          <w:p w:rsidR="00294FD7" w:rsidRDefault="00294FD7"/>
        </w:tc>
        <w:tc>
          <w:tcPr>
            <w:tcW w:w="46" w:type="dxa"/>
          </w:tcPr>
          <w:p w:rsidR="00294FD7" w:rsidRDefault="00294FD7"/>
        </w:tc>
        <w:tc>
          <w:tcPr>
            <w:tcW w:w="569" w:type="dxa"/>
          </w:tcPr>
          <w:p w:rsidR="00294FD7" w:rsidRDefault="00294FD7"/>
        </w:tc>
        <w:tc>
          <w:tcPr>
            <w:tcW w:w="426" w:type="dxa"/>
          </w:tcPr>
          <w:p w:rsidR="00294FD7" w:rsidRDefault="00294FD7"/>
        </w:tc>
        <w:tc>
          <w:tcPr>
            <w:tcW w:w="1289" w:type="dxa"/>
          </w:tcPr>
          <w:p w:rsidR="00294FD7" w:rsidRDefault="00294FD7"/>
        </w:tc>
        <w:tc>
          <w:tcPr>
            <w:tcW w:w="9" w:type="dxa"/>
          </w:tcPr>
          <w:p w:rsidR="00294FD7" w:rsidRDefault="00294FD7"/>
        </w:tc>
        <w:tc>
          <w:tcPr>
            <w:tcW w:w="1695" w:type="dxa"/>
          </w:tcPr>
          <w:p w:rsidR="00294FD7" w:rsidRDefault="00294FD7"/>
        </w:tc>
        <w:tc>
          <w:tcPr>
            <w:tcW w:w="722" w:type="dxa"/>
          </w:tcPr>
          <w:p w:rsidR="00294FD7" w:rsidRDefault="00294FD7"/>
        </w:tc>
        <w:tc>
          <w:tcPr>
            <w:tcW w:w="141" w:type="dxa"/>
          </w:tcPr>
          <w:p w:rsidR="00294FD7" w:rsidRDefault="00294FD7"/>
        </w:tc>
      </w:tr>
      <w:tr w:rsidR="00294FD7" w:rsidRPr="00AE528B" w:rsidTr="00AE528B">
        <w:trPr>
          <w:trHeight w:hRule="exact" w:val="855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294FD7" w:rsidRPr="00AE528B" w:rsidTr="00AE528B">
        <w:trPr>
          <w:trHeight w:hRule="exact" w:val="304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294FD7" w:rsidRPr="00AE528B" w:rsidTr="00AE528B">
        <w:trPr>
          <w:trHeight w:hRule="exact" w:val="416"/>
        </w:trPr>
        <w:tc>
          <w:tcPr>
            <w:tcW w:w="72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AE528B" w:rsidTr="00AE528B">
        <w:trPr>
          <w:trHeight w:hRule="exact" w:val="277"/>
        </w:trPr>
        <w:tc>
          <w:tcPr>
            <w:tcW w:w="723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AE528B" w:rsidRDefault="00AE528B" w:rsidP="00AB3C6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AE528B" w:rsidTr="00AE528B">
        <w:trPr>
          <w:trHeight w:hRule="exact" w:val="183"/>
        </w:trPr>
        <w:tc>
          <w:tcPr>
            <w:tcW w:w="723" w:type="dxa"/>
          </w:tcPr>
          <w:p w:rsidR="00AE528B" w:rsidRDefault="00AE528B"/>
        </w:tc>
        <w:tc>
          <w:tcPr>
            <w:tcW w:w="853" w:type="dxa"/>
          </w:tcPr>
          <w:p w:rsidR="00AE528B" w:rsidRDefault="00AE528B"/>
        </w:tc>
        <w:tc>
          <w:tcPr>
            <w:tcW w:w="284" w:type="dxa"/>
          </w:tcPr>
          <w:p w:rsidR="00AE528B" w:rsidRDefault="00AE528B"/>
        </w:tc>
        <w:tc>
          <w:tcPr>
            <w:tcW w:w="1969" w:type="dxa"/>
          </w:tcPr>
          <w:p w:rsidR="00AE528B" w:rsidRDefault="00AE528B"/>
        </w:tc>
        <w:tc>
          <w:tcPr>
            <w:tcW w:w="16" w:type="dxa"/>
          </w:tcPr>
          <w:p w:rsidR="00AE528B" w:rsidRDefault="00AE528B"/>
        </w:tc>
        <w:tc>
          <w:tcPr>
            <w:tcW w:w="1515" w:type="dxa"/>
          </w:tcPr>
          <w:p w:rsidR="00AE528B" w:rsidRDefault="00AE528B"/>
        </w:tc>
        <w:tc>
          <w:tcPr>
            <w:tcW w:w="46" w:type="dxa"/>
          </w:tcPr>
          <w:p w:rsidR="00AE528B" w:rsidRDefault="00AE528B"/>
        </w:tc>
        <w:tc>
          <w:tcPr>
            <w:tcW w:w="569" w:type="dxa"/>
          </w:tcPr>
          <w:p w:rsidR="00AE528B" w:rsidRDefault="00AE528B" w:rsidP="00AB3C69"/>
        </w:tc>
        <w:tc>
          <w:tcPr>
            <w:tcW w:w="426" w:type="dxa"/>
          </w:tcPr>
          <w:p w:rsidR="00AE528B" w:rsidRDefault="00AE528B" w:rsidP="00AB3C69"/>
        </w:tc>
        <w:tc>
          <w:tcPr>
            <w:tcW w:w="1289" w:type="dxa"/>
          </w:tcPr>
          <w:p w:rsidR="00AE528B" w:rsidRDefault="00AE528B" w:rsidP="00AB3C69"/>
        </w:tc>
        <w:tc>
          <w:tcPr>
            <w:tcW w:w="9" w:type="dxa"/>
          </w:tcPr>
          <w:p w:rsidR="00AE528B" w:rsidRDefault="00AE528B" w:rsidP="00AB3C69"/>
        </w:tc>
        <w:tc>
          <w:tcPr>
            <w:tcW w:w="1695" w:type="dxa"/>
          </w:tcPr>
          <w:p w:rsidR="00AE528B" w:rsidRDefault="00AE528B" w:rsidP="00AB3C69"/>
        </w:tc>
        <w:tc>
          <w:tcPr>
            <w:tcW w:w="722" w:type="dxa"/>
          </w:tcPr>
          <w:p w:rsidR="00AE528B" w:rsidRDefault="00AE528B" w:rsidP="00AB3C69"/>
        </w:tc>
        <w:tc>
          <w:tcPr>
            <w:tcW w:w="141" w:type="dxa"/>
          </w:tcPr>
          <w:p w:rsidR="00AE528B" w:rsidRDefault="00AE528B"/>
        </w:tc>
      </w:tr>
      <w:tr w:rsidR="00AE528B" w:rsidTr="00AE528B">
        <w:trPr>
          <w:trHeight w:hRule="exact" w:val="277"/>
        </w:trPr>
        <w:tc>
          <w:tcPr>
            <w:tcW w:w="723" w:type="dxa"/>
          </w:tcPr>
          <w:p w:rsidR="00AE528B" w:rsidRDefault="00AE528B"/>
        </w:tc>
        <w:tc>
          <w:tcPr>
            <w:tcW w:w="853" w:type="dxa"/>
          </w:tcPr>
          <w:p w:rsidR="00AE528B" w:rsidRDefault="00AE528B"/>
        </w:tc>
        <w:tc>
          <w:tcPr>
            <w:tcW w:w="284" w:type="dxa"/>
          </w:tcPr>
          <w:p w:rsidR="00AE528B" w:rsidRDefault="00AE528B"/>
        </w:tc>
        <w:tc>
          <w:tcPr>
            <w:tcW w:w="1969" w:type="dxa"/>
          </w:tcPr>
          <w:p w:rsidR="00AE528B" w:rsidRDefault="00AE528B"/>
        </w:tc>
        <w:tc>
          <w:tcPr>
            <w:tcW w:w="16" w:type="dxa"/>
          </w:tcPr>
          <w:p w:rsidR="00AE528B" w:rsidRDefault="00AE528B"/>
        </w:tc>
        <w:tc>
          <w:tcPr>
            <w:tcW w:w="1515" w:type="dxa"/>
          </w:tcPr>
          <w:p w:rsidR="00AE528B" w:rsidRDefault="00AE528B"/>
        </w:tc>
        <w:tc>
          <w:tcPr>
            <w:tcW w:w="46" w:type="dxa"/>
          </w:tcPr>
          <w:p w:rsidR="00AE528B" w:rsidRDefault="00AE528B"/>
        </w:tc>
        <w:tc>
          <w:tcPr>
            <w:tcW w:w="569" w:type="dxa"/>
          </w:tcPr>
          <w:p w:rsidR="00AE528B" w:rsidRDefault="00AE528B" w:rsidP="00AB3C69"/>
        </w:tc>
        <w:tc>
          <w:tcPr>
            <w:tcW w:w="3419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AE528B" w:rsidRDefault="00AE528B" w:rsidP="00AB3C69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Р</w:t>
            </w:r>
          </w:p>
        </w:tc>
        <w:tc>
          <w:tcPr>
            <w:tcW w:w="722" w:type="dxa"/>
          </w:tcPr>
          <w:p w:rsidR="00AE528B" w:rsidRDefault="00AE528B" w:rsidP="00AB3C69"/>
        </w:tc>
        <w:tc>
          <w:tcPr>
            <w:tcW w:w="141" w:type="dxa"/>
          </w:tcPr>
          <w:p w:rsidR="00AE528B" w:rsidRDefault="00AE528B"/>
        </w:tc>
      </w:tr>
      <w:tr w:rsidR="00AE528B" w:rsidTr="00AE528B">
        <w:trPr>
          <w:trHeight w:hRule="exact" w:val="83"/>
        </w:trPr>
        <w:tc>
          <w:tcPr>
            <w:tcW w:w="723" w:type="dxa"/>
          </w:tcPr>
          <w:p w:rsidR="00AE528B" w:rsidRDefault="00AE528B"/>
        </w:tc>
        <w:tc>
          <w:tcPr>
            <w:tcW w:w="853" w:type="dxa"/>
          </w:tcPr>
          <w:p w:rsidR="00AE528B" w:rsidRDefault="00AE528B"/>
        </w:tc>
        <w:tc>
          <w:tcPr>
            <w:tcW w:w="284" w:type="dxa"/>
          </w:tcPr>
          <w:p w:rsidR="00AE528B" w:rsidRDefault="00AE528B"/>
        </w:tc>
        <w:tc>
          <w:tcPr>
            <w:tcW w:w="1969" w:type="dxa"/>
          </w:tcPr>
          <w:p w:rsidR="00AE528B" w:rsidRDefault="00AE528B"/>
        </w:tc>
        <w:tc>
          <w:tcPr>
            <w:tcW w:w="16" w:type="dxa"/>
          </w:tcPr>
          <w:p w:rsidR="00AE528B" w:rsidRDefault="00AE528B"/>
        </w:tc>
        <w:tc>
          <w:tcPr>
            <w:tcW w:w="1515" w:type="dxa"/>
          </w:tcPr>
          <w:p w:rsidR="00AE528B" w:rsidRDefault="00AE528B"/>
        </w:tc>
        <w:tc>
          <w:tcPr>
            <w:tcW w:w="46" w:type="dxa"/>
          </w:tcPr>
          <w:p w:rsidR="00AE528B" w:rsidRDefault="00AE528B"/>
        </w:tc>
        <w:tc>
          <w:tcPr>
            <w:tcW w:w="569" w:type="dxa"/>
          </w:tcPr>
          <w:p w:rsidR="00AE528B" w:rsidRDefault="00AE528B" w:rsidP="00AB3C69"/>
        </w:tc>
        <w:tc>
          <w:tcPr>
            <w:tcW w:w="426" w:type="dxa"/>
          </w:tcPr>
          <w:p w:rsidR="00AE528B" w:rsidRDefault="00AE528B" w:rsidP="00AB3C69"/>
        </w:tc>
        <w:tc>
          <w:tcPr>
            <w:tcW w:w="1289" w:type="dxa"/>
          </w:tcPr>
          <w:p w:rsidR="00AE528B" w:rsidRDefault="00AE528B" w:rsidP="00AB3C69"/>
        </w:tc>
        <w:tc>
          <w:tcPr>
            <w:tcW w:w="9" w:type="dxa"/>
          </w:tcPr>
          <w:p w:rsidR="00AE528B" w:rsidRDefault="00AE528B" w:rsidP="00AB3C69"/>
        </w:tc>
        <w:tc>
          <w:tcPr>
            <w:tcW w:w="1695" w:type="dxa"/>
          </w:tcPr>
          <w:p w:rsidR="00AE528B" w:rsidRDefault="00AE528B" w:rsidP="00AB3C69"/>
        </w:tc>
        <w:tc>
          <w:tcPr>
            <w:tcW w:w="722" w:type="dxa"/>
          </w:tcPr>
          <w:p w:rsidR="00AE528B" w:rsidRDefault="00AE528B" w:rsidP="00AB3C69"/>
        </w:tc>
        <w:tc>
          <w:tcPr>
            <w:tcW w:w="141" w:type="dxa"/>
          </w:tcPr>
          <w:p w:rsidR="00AE528B" w:rsidRDefault="00AE528B"/>
        </w:tc>
      </w:tr>
      <w:tr w:rsidR="00AE528B" w:rsidRPr="00AE528B" w:rsidTr="00AE528B">
        <w:trPr>
          <w:trHeight w:hRule="exact" w:val="694"/>
        </w:trPr>
        <w:tc>
          <w:tcPr>
            <w:tcW w:w="723" w:type="dxa"/>
          </w:tcPr>
          <w:p w:rsidR="00AE528B" w:rsidRDefault="00AE528B"/>
        </w:tc>
        <w:tc>
          <w:tcPr>
            <w:tcW w:w="853" w:type="dxa"/>
          </w:tcPr>
          <w:p w:rsidR="00AE528B" w:rsidRDefault="00AE528B"/>
        </w:tc>
        <w:tc>
          <w:tcPr>
            <w:tcW w:w="284" w:type="dxa"/>
          </w:tcPr>
          <w:p w:rsidR="00AE528B" w:rsidRDefault="00AE528B"/>
        </w:tc>
        <w:tc>
          <w:tcPr>
            <w:tcW w:w="1969" w:type="dxa"/>
          </w:tcPr>
          <w:p w:rsidR="00AE528B" w:rsidRDefault="00AE528B"/>
        </w:tc>
        <w:tc>
          <w:tcPr>
            <w:tcW w:w="16" w:type="dxa"/>
          </w:tcPr>
          <w:p w:rsidR="00AE528B" w:rsidRDefault="00AE528B"/>
        </w:tc>
        <w:tc>
          <w:tcPr>
            <w:tcW w:w="1515" w:type="dxa"/>
          </w:tcPr>
          <w:p w:rsidR="00AE528B" w:rsidRDefault="00AE528B"/>
        </w:tc>
        <w:tc>
          <w:tcPr>
            <w:tcW w:w="46" w:type="dxa"/>
          </w:tcPr>
          <w:p w:rsidR="00AE528B" w:rsidRDefault="00AE528B"/>
        </w:tc>
        <w:tc>
          <w:tcPr>
            <w:tcW w:w="569" w:type="dxa"/>
          </w:tcPr>
          <w:p w:rsidR="00AE528B" w:rsidRDefault="00AE528B" w:rsidP="00AB3C69"/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AE528B" w:rsidRDefault="00AE528B" w:rsidP="00AB3C69">
            <w:pPr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</w:pPr>
            <w:proofErr w:type="spell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БАмИЖТ</w:t>
            </w:r>
            <w:proofErr w:type="spell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- филиала ДВГУПС в </w:t>
            </w:r>
            <w:proofErr w:type="gram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</w:t>
            </w:r>
            <w:proofErr w:type="gram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 Тынде</w:t>
            </w:r>
          </w:p>
          <w:p w:rsidR="00AE528B" w:rsidRPr="00326F06" w:rsidRDefault="00AE528B" w:rsidP="00AB3C69">
            <w:pPr>
              <w:spacing w:after="0" w:line="360" w:lineRule="auto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_______________________Гаш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AE528B" w:rsidRPr="00AE528B" w:rsidTr="00AE528B">
        <w:trPr>
          <w:trHeight w:hRule="exact" w:val="11"/>
        </w:trPr>
        <w:tc>
          <w:tcPr>
            <w:tcW w:w="723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</w:tr>
      <w:tr w:rsidR="00AE528B" w:rsidTr="00AE528B">
        <w:trPr>
          <w:trHeight w:hRule="exact" w:val="74"/>
        </w:trPr>
        <w:tc>
          <w:tcPr>
            <w:tcW w:w="723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2284" w:type="dxa"/>
            <w:gridSpan w:val="3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AE528B" w:rsidRDefault="00AE528B" w:rsidP="00AB3C69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440000" cy="720000"/>
                  <wp:effectExtent l="0" t="0" r="0" b="0"/>
                  <wp:docPr id="8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" w:type="dxa"/>
          </w:tcPr>
          <w:p w:rsidR="00AE528B" w:rsidRDefault="00AE528B" w:rsidP="00AB3C69"/>
        </w:tc>
        <w:tc>
          <w:tcPr>
            <w:tcW w:w="1695" w:type="dxa"/>
          </w:tcPr>
          <w:p w:rsidR="00AE528B" w:rsidRDefault="00AE528B" w:rsidP="00AB3C69"/>
        </w:tc>
        <w:tc>
          <w:tcPr>
            <w:tcW w:w="722" w:type="dxa"/>
          </w:tcPr>
          <w:p w:rsidR="00AE528B" w:rsidRDefault="00AE528B" w:rsidP="00AB3C69"/>
        </w:tc>
        <w:tc>
          <w:tcPr>
            <w:tcW w:w="141" w:type="dxa"/>
          </w:tcPr>
          <w:p w:rsidR="00AE528B" w:rsidRDefault="00AE528B"/>
        </w:tc>
      </w:tr>
      <w:tr w:rsidR="00AE528B" w:rsidTr="00AE528B">
        <w:trPr>
          <w:trHeight w:hRule="exact" w:val="555"/>
        </w:trPr>
        <w:tc>
          <w:tcPr>
            <w:tcW w:w="723" w:type="dxa"/>
          </w:tcPr>
          <w:p w:rsidR="00AE528B" w:rsidRDefault="00AE528B"/>
        </w:tc>
        <w:tc>
          <w:tcPr>
            <w:tcW w:w="853" w:type="dxa"/>
          </w:tcPr>
          <w:p w:rsidR="00AE528B" w:rsidRDefault="00AE528B"/>
        </w:tc>
        <w:tc>
          <w:tcPr>
            <w:tcW w:w="284" w:type="dxa"/>
          </w:tcPr>
          <w:p w:rsidR="00AE528B" w:rsidRDefault="00AE528B"/>
        </w:tc>
        <w:tc>
          <w:tcPr>
            <w:tcW w:w="1969" w:type="dxa"/>
          </w:tcPr>
          <w:p w:rsidR="00AE528B" w:rsidRDefault="00AE528B"/>
        </w:tc>
        <w:tc>
          <w:tcPr>
            <w:tcW w:w="16" w:type="dxa"/>
          </w:tcPr>
          <w:p w:rsidR="00AE528B" w:rsidRDefault="00AE528B"/>
        </w:tc>
        <w:tc>
          <w:tcPr>
            <w:tcW w:w="1515" w:type="dxa"/>
          </w:tcPr>
          <w:p w:rsidR="00AE528B" w:rsidRDefault="00AE528B"/>
        </w:tc>
        <w:tc>
          <w:tcPr>
            <w:tcW w:w="46" w:type="dxa"/>
          </w:tcPr>
          <w:p w:rsidR="00AE528B" w:rsidRDefault="00AE528B"/>
        </w:tc>
        <w:tc>
          <w:tcPr>
            <w:tcW w:w="2284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AE528B" w:rsidRDefault="00AE528B"/>
        </w:tc>
        <w:tc>
          <w:tcPr>
            <w:tcW w:w="9" w:type="dxa"/>
          </w:tcPr>
          <w:p w:rsidR="00AE528B" w:rsidRDefault="00AE528B"/>
        </w:tc>
        <w:tc>
          <w:tcPr>
            <w:tcW w:w="255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E528B" w:rsidRDefault="00AE528B"/>
        </w:tc>
      </w:tr>
      <w:tr w:rsidR="00AE528B" w:rsidTr="00AE528B">
        <w:trPr>
          <w:trHeight w:hRule="exact" w:val="447"/>
        </w:trPr>
        <w:tc>
          <w:tcPr>
            <w:tcW w:w="723" w:type="dxa"/>
          </w:tcPr>
          <w:p w:rsidR="00AE528B" w:rsidRDefault="00AE528B"/>
        </w:tc>
        <w:tc>
          <w:tcPr>
            <w:tcW w:w="853" w:type="dxa"/>
          </w:tcPr>
          <w:p w:rsidR="00AE528B" w:rsidRDefault="00AE528B"/>
        </w:tc>
        <w:tc>
          <w:tcPr>
            <w:tcW w:w="284" w:type="dxa"/>
          </w:tcPr>
          <w:p w:rsidR="00AE528B" w:rsidRDefault="00AE528B"/>
        </w:tc>
        <w:tc>
          <w:tcPr>
            <w:tcW w:w="1969" w:type="dxa"/>
          </w:tcPr>
          <w:p w:rsidR="00AE528B" w:rsidRDefault="00AE528B"/>
        </w:tc>
        <w:tc>
          <w:tcPr>
            <w:tcW w:w="16" w:type="dxa"/>
          </w:tcPr>
          <w:p w:rsidR="00AE528B" w:rsidRDefault="00AE528B"/>
        </w:tc>
        <w:tc>
          <w:tcPr>
            <w:tcW w:w="1515" w:type="dxa"/>
          </w:tcPr>
          <w:p w:rsidR="00AE528B" w:rsidRDefault="00AE528B"/>
        </w:tc>
        <w:tc>
          <w:tcPr>
            <w:tcW w:w="46" w:type="dxa"/>
          </w:tcPr>
          <w:p w:rsidR="00AE528B" w:rsidRDefault="00AE528B"/>
        </w:tc>
        <w:tc>
          <w:tcPr>
            <w:tcW w:w="2284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AE528B" w:rsidRDefault="00AE528B"/>
        </w:tc>
        <w:tc>
          <w:tcPr>
            <w:tcW w:w="9" w:type="dxa"/>
          </w:tcPr>
          <w:p w:rsidR="00AE528B" w:rsidRDefault="00AE528B"/>
        </w:tc>
        <w:tc>
          <w:tcPr>
            <w:tcW w:w="1695" w:type="dxa"/>
          </w:tcPr>
          <w:p w:rsidR="00AE528B" w:rsidRDefault="00AE528B"/>
        </w:tc>
        <w:tc>
          <w:tcPr>
            <w:tcW w:w="722" w:type="dxa"/>
          </w:tcPr>
          <w:p w:rsidR="00AE528B" w:rsidRDefault="00AE528B"/>
        </w:tc>
        <w:tc>
          <w:tcPr>
            <w:tcW w:w="141" w:type="dxa"/>
          </w:tcPr>
          <w:p w:rsidR="00AE528B" w:rsidRDefault="00AE528B"/>
        </w:tc>
      </w:tr>
      <w:tr w:rsidR="00AE528B" w:rsidTr="00AE528B">
        <w:trPr>
          <w:trHeight w:hRule="exact" w:val="33"/>
        </w:trPr>
        <w:tc>
          <w:tcPr>
            <w:tcW w:w="723" w:type="dxa"/>
          </w:tcPr>
          <w:p w:rsidR="00AE528B" w:rsidRDefault="00AE528B"/>
        </w:tc>
        <w:tc>
          <w:tcPr>
            <w:tcW w:w="853" w:type="dxa"/>
          </w:tcPr>
          <w:p w:rsidR="00AE528B" w:rsidRDefault="00AE528B"/>
        </w:tc>
        <w:tc>
          <w:tcPr>
            <w:tcW w:w="284" w:type="dxa"/>
          </w:tcPr>
          <w:p w:rsidR="00AE528B" w:rsidRDefault="00AE528B"/>
        </w:tc>
        <w:tc>
          <w:tcPr>
            <w:tcW w:w="1969" w:type="dxa"/>
          </w:tcPr>
          <w:p w:rsidR="00AE528B" w:rsidRDefault="00AE528B"/>
        </w:tc>
        <w:tc>
          <w:tcPr>
            <w:tcW w:w="16" w:type="dxa"/>
          </w:tcPr>
          <w:p w:rsidR="00AE528B" w:rsidRDefault="00AE528B"/>
        </w:tc>
        <w:tc>
          <w:tcPr>
            <w:tcW w:w="1515" w:type="dxa"/>
          </w:tcPr>
          <w:p w:rsidR="00AE528B" w:rsidRDefault="00AE528B"/>
        </w:tc>
        <w:tc>
          <w:tcPr>
            <w:tcW w:w="46" w:type="dxa"/>
          </w:tcPr>
          <w:p w:rsidR="00AE528B" w:rsidRDefault="00AE528B"/>
        </w:tc>
        <w:tc>
          <w:tcPr>
            <w:tcW w:w="2284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AE528B" w:rsidRDefault="00AE528B"/>
        </w:tc>
        <w:tc>
          <w:tcPr>
            <w:tcW w:w="2426" w:type="dxa"/>
            <w:gridSpan w:val="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AE528B" w:rsidRDefault="00AE528B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.06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2022</w:t>
            </w:r>
          </w:p>
        </w:tc>
        <w:tc>
          <w:tcPr>
            <w:tcW w:w="141" w:type="dxa"/>
          </w:tcPr>
          <w:p w:rsidR="00AE528B" w:rsidRDefault="00AE528B"/>
        </w:tc>
      </w:tr>
      <w:tr w:rsidR="00AE528B" w:rsidTr="00AE528B">
        <w:trPr>
          <w:trHeight w:hRule="exact" w:val="244"/>
        </w:trPr>
        <w:tc>
          <w:tcPr>
            <w:tcW w:w="723" w:type="dxa"/>
          </w:tcPr>
          <w:p w:rsidR="00AE528B" w:rsidRDefault="00AE528B"/>
        </w:tc>
        <w:tc>
          <w:tcPr>
            <w:tcW w:w="853" w:type="dxa"/>
          </w:tcPr>
          <w:p w:rsidR="00AE528B" w:rsidRDefault="00AE528B"/>
        </w:tc>
        <w:tc>
          <w:tcPr>
            <w:tcW w:w="284" w:type="dxa"/>
          </w:tcPr>
          <w:p w:rsidR="00AE528B" w:rsidRDefault="00AE528B"/>
        </w:tc>
        <w:tc>
          <w:tcPr>
            <w:tcW w:w="1969" w:type="dxa"/>
          </w:tcPr>
          <w:p w:rsidR="00AE528B" w:rsidRDefault="00AE528B"/>
        </w:tc>
        <w:tc>
          <w:tcPr>
            <w:tcW w:w="16" w:type="dxa"/>
          </w:tcPr>
          <w:p w:rsidR="00AE528B" w:rsidRDefault="00AE528B"/>
        </w:tc>
        <w:tc>
          <w:tcPr>
            <w:tcW w:w="1515" w:type="dxa"/>
          </w:tcPr>
          <w:p w:rsidR="00AE528B" w:rsidRDefault="00AE528B"/>
        </w:tc>
        <w:tc>
          <w:tcPr>
            <w:tcW w:w="46" w:type="dxa"/>
          </w:tcPr>
          <w:p w:rsidR="00AE528B" w:rsidRDefault="00AE528B"/>
        </w:tc>
        <w:tc>
          <w:tcPr>
            <w:tcW w:w="569" w:type="dxa"/>
          </w:tcPr>
          <w:p w:rsidR="00AE528B" w:rsidRDefault="00AE528B"/>
        </w:tc>
        <w:tc>
          <w:tcPr>
            <w:tcW w:w="426" w:type="dxa"/>
          </w:tcPr>
          <w:p w:rsidR="00AE528B" w:rsidRDefault="00AE528B"/>
        </w:tc>
        <w:tc>
          <w:tcPr>
            <w:tcW w:w="1289" w:type="dxa"/>
            <w:shd w:val="clear" w:color="000000" w:fill="FFFFFF"/>
            <w:tcMar>
              <w:left w:w="34" w:type="dxa"/>
              <w:right w:w="34" w:type="dxa"/>
            </w:tcMar>
          </w:tcPr>
          <w:p w:rsidR="00AE528B" w:rsidRDefault="00AE528B"/>
        </w:tc>
        <w:tc>
          <w:tcPr>
            <w:tcW w:w="2426" w:type="dxa"/>
            <w:gridSpan w:val="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AE528B" w:rsidRDefault="00AE528B"/>
        </w:tc>
        <w:tc>
          <w:tcPr>
            <w:tcW w:w="141" w:type="dxa"/>
          </w:tcPr>
          <w:p w:rsidR="00AE528B" w:rsidRDefault="00AE528B"/>
        </w:tc>
      </w:tr>
      <w:tr w:rsidR="00AE528B" w:rsidTr="00AE528B">
        <w:trPr>
          <w:trHeight w:hRule="exact" w:val="605"/>
        </w:trPr>
        <w:tc>
          <w:tcPr>
            <w:tcW w:w="723" w:type="dxa"/>
          </w:tcPr>
          <w:p w:rsidR="00AE528B" w:rsidRDefault="00AE528B"/>
        </w:tc>
        <w:tc>
          <w:tcPr>
            <w:tcW w:w="853" w:type="dxa"/>
          </w:tcPr>
          <w:p w:rsidR="00AE528B" w:rsidRDefault="00AE528B"/>
        </w:tc>
        <w:tc>
          <w:tcPr>
            <w:tcW w:w="284" w:type="dxa"/>
          </w:tcPr>
          <w:p w:rsidR="00AE528B" w:rsidRDefault="00AE528B"/>
        </w:tc>
        <w:tc>
          <w:tcPr>
            <w:tcW w:w="1969" w:type="dxa"/>
          </w:tcPr>
          <w:p w:rsidR="00AE528B" w:rsidRDefault="00AE528B"/>
        </w:tc>
        <w:tc>
          <w:tcPr>
            <w:tcW w:w="16" w:type="dxa"/>
          </w:tcPr>
          <w:p w:rsidR="00AE528B" w:rsidRDefault="00AE528B"/>
        </w:tc>
        <w:tc>
          <w:tcPr>
            <w:tcW w:w="1515" w:type="dxa"/>
          </w:tcPr>
          <w:p w:rsidR="00AE528B" w:rsidRDefault="00AE528B"/>
        </w:tc>
        <w:tc>
          <w:tcPr>
            <w:tcW w:w="46" w:type="dxa"/>
          </w:tcPr>
          <w:p w:rsidR="00AE528B" w:rsidRDefault="00AE528B"/>
        </w:tc>
        <w:tc>
          <w:tcPr>
            <w:tcW w:w="569" w:type="dxa"/>
          </w:tcPr>
          <w:p w:rsidR="00AE528B" w:rsidRDefault="00AE528B"/>
        </w:tc>
        <w:tc>
          <w:tcPr>
            <w:tcW w:w="426" w:type="dxa"/>
          </w:tcPr>
          <w:p w:rsidR="00AE528B" w:rsidRDefault="00AE528B"/>
        </w:tc>
        <w:tc>
          <w:tcPr>
            <w:tcW w:w="1289" w:type="dxa"/>
          </w:tcPr>
          <w:p w:rsidR="00AE528B" w:rsidRDefault="00AE528B"/>
        </w:tc>
        <w:tc>
          <w:tcPr>
            <w:tcW w:w="9" w:type="dxa"/>
          </w:tcPr>
          <w:p w:rsidR="00AE528B" w:rsidRDefault="00AE528B"/>
        </w:tc>
        <w:tc>
          <w:tcPr>
            <w:tcW w:w="1695" w:type="dxa"/>
          </w:tcPr>
          <w:p w:rsidR="00AE528B" w:rsidRDefault="00AE528B"/>
        </w:tc>
        <w:tc>
          <w:tcPr>
            <w:tcW w:w="722" w:type="dxa"/>
          </w:tcPr>
          <w:p w:rsidR="00AE528B" w:rsidRDefault="00AE528B"/>
        </w:tc>
        <w:tc>
          <w:tcPr>
            <w:tcW w:w="141" w:type="dxa"/>
          </w:tcPr>
          <w:p w:rsidR="00AE528B" w:rsidRDefault="00AE528B"/>
        </w:tc>
      </w:tr>
      <w:tr w:rsidR="00AE528B" w:rsidTr="00AE528B">
        <w:trPr>
          <w:trHeight w:hRule="exact" w:val="449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AE528B" w:rsidRDefault="00AE528B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</w:t>
            </w:r>
          </w:p>
        </w:tc>
      </w:tr>
      <w:tr w:rsidR="00AE528B" w:rsidTr="00AE528B">
        <w:trPr>
          <w:trHeight w:hRule="exact" w:val="138"/>
        </w:trPr>
        <w:tc>
          <w:tcPr>
            <w:tcW w:w="723" w:type="dxa"/>
          </w:tcPr>
          <w:p w:rsidR="00AE528B" w:rsidRDefault="00AE528B"/>
        </w:tc>
        <w:tc>
          <w:tcPr>
            <w:tcW w:w="853" w:type="dxa"/>
          </w:tcPr>
          <w:p w:rsidR="00AE528B" w:rsidRDefault="00AE528B"/>
        </w:tc>
        <w:tc>
          <w:tcPr>
            <w:tcW w:w="284" w:type="dxa"/>
          </w:tcPr>
          <w:p w:rsidR="00AE528B" w:rsidRDefault="00AE528B"/>
        </w:tc>
        <w:tc>
          <w:tcPr>
            <w:tcW w:w="1969" w:type="dxa"/>
          </w:tcPr>
          <w:p w:rsidR="00AE528B" w:rsidRDefault="00AE528B"/>
        </w:tc>
        <w:tc>
          <w:tcPr>
            <w:tcW w:w="16" w:type="dxa"/>
          </w:tcPr>
          <w:p w:rsidR="00AE528B" w:rsidRDefault="00AE528B"/>
        </w:tc>
        <w:tc>
          <w:tcPr>
            <w:tcW w:w="1515" w:type="dxa"/>
          </w:tcPr>
          <w:p w:rsidR="00AE528B" w:rsidRDefault="00AE528B"/>
        </w:tc>
        <w:tc>
          <w:tcPr>
            <w:tcW w:w="46" w:type="dxa"/>
          </w:tcPr>
          <w:p w:rsidR="00AE528B" w:rsidRDefault="00AE528B"/>
        </w:tc>
        <w:tc>
          <w:tcPr>
            <w:tcW w:w="569" w:type="dxa"/>
          </w:tcPr>
          <w:p w:rsidR="00AE528B" w:rsidRDefault="00AE528B"/>
        </w:tc>
        <w:tc>
          <w:tcPr>
            <w:tcW w:w="426" w:type="dxa"/>
          </w:tcPr>
          <w:p w:rsidR="00AE528B" w:rsidRDefault="00AE528B"/>
        </w:tc>
        <w:tc>
          <w:tcPr>
            <w:tcW w:w="1289" w:type="dxa"/>
          </w:tcPr>
          <w:p w:rsidR="00AE528B" w:rsidRDefault="00AE528B"/>
        </w:tc>
        <w:tc>
          <w:tcPr>
            <w:tcW w:w="9" w:type="dxa"/>
          </w:tcPr>
          <w:p w:rsidR="00AE528B" w:rsidRDefault="00AE528B"/>
        </w:tc>
        <w:tc>
          <w:tcPr>
            <w:tcW w:w="1695" w:type="dxa"/>
          </w:tcPr>
          <w:p w:rsidR="00AE528B" w:rsidRDefault="00AE528B"/>
        </w:tc>
        <w:tc>
          <w:tcPr>
            <w:tcW w:w="722" w:type="dxa"/>
          </w:tcPr>
          <w:p w:rsidR="00AE528B" w:rsidRDefault="00AE528B"/>
        </w:tc>
        <w:tc>
          <w:tcPr>
            <w:tcW w:w="141" w:type="dxa"/>
          </w:tcPr>
          <w:p w:rsidR="00AE528B" w:rsidRDefault="00AE528B"/>
        </w:tc>
      </w:tr>
      <w:tr w:rsidR="00AE528B" w:rsidTr="00AE528B">
        <w:trPr>
          <w:trHeight w:hRule="exact" w:val="555"/>
        </w:trPr>
        <w:tc>
          <w:tcPr>
            <w:tcW w:w="157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AE528B" w:rsidRDefault="00AE528B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циплины</w:t>
            </w:r>
            <w:proofErr w:type="spellEnd"/>
          </w:p>
        </w:tc>
        <w:tc>
          <w:tcPr>
            <w:tcW w:w="8681" w:type="dxa"/>
            <w:gridSpan w:val="1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AE528B" w:rsidRDefault="00AE528B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Инженер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компьютер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графика</w:t>
            </w:r>
            <w:proofErr w:type="spellEnd"/>
          </w:p>
        </w:tc>
      </w:tr>
      <w:tr w:rsidR="00AE528B" w:rsidTr="00AE528B">
        <w:trPr>
          <w:trHeight w:hRule="exact" w:val="138"/>
        </w:trPr>
        <w:tc>
          <w:tcPr>
            <w:tcW w:w="723" w:type="dxa"/>
          </w:tcPr>
          <w:p w:rsidR="00AE528B" w:rsidRDefault="00AE528B"/>
        </w:tc>
        <w:tc>
          <w:tcPr>
            <w:tcW w:w="853" w:type="dxa"/>
          </w:tcPr>
          <w:p w:rsidR="00AE528B" w:rsidRDefault="00AE528B"/>
        </w:tc>
        <w:tc>
          <w:tcPr>
            <w:tcW w:w="8681" w:type="dxa"/>
            <w:gridSpan w:val="1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AE528B" w:rsidRDefault="00AE528B"/>
        </w:tc>
      </w:tr>
      <w:tr w:rsidR="00AE528B" w:rsidTr="00AE528B">
        <w:trPr>
          <w:trHeight w:hRule="exact" w:val="108"/>
        </w:trPr>
        <w:tc>
          <w:tcPr>
            <w:tcW w:w="723" w:type="dxa"/>
          </w:tcPr>
          <w:p w:rsidR="00AE528B" w:rsidRDefault="00AE528B"/>
        </w:tc>
        <w:tc>
          <w:tcPr>
            <w:tcW w:w="853" w:type="dxa"/>
          </w:tcPr>
          <w:p w:rsidR="00AE528B" w:rsidRDefault="00AE528B"/>
        </w:tc>
        <w:tc>
          <w:tcPr>
            <w:tcW w:w="284" w:type="dxa"/>
          </w:tcPr>
          <w:p w:rsidR="00AE528B" w:rsidRDefault="00AE528B"/>
        </w:tc>
        <w:tc>
          <w:tcPr>
            <w:tcW w:w="1969" w:type="dxa"/>
          </w:tcPr>
          <w:p w:rsidR="00AE528B" w:rsidRDefault="00AE528B"/>
        </w:tc>
        <w:tc>
          <w:tcPr>
            <w:tcW w:w="16" w:type="dxa"/>
          </w:tcPr>
          <w:p w:rsidR="00AE528B" w:rsidRDefault="00AE528B"/>
        </w:tc>
        <w:tc>
          <w:tcPr>
            <w:tcW w:w="1515" w:type="dxa"/>
          </w:tcPr>
          <w:p w:rsidR="00AE528B" w:rsidRDefault="00AE528B"/>
        </w:tc>
        <w:tc>
          <w:tcPr>
            <w:tcW w:w="46" w:type="dxa"/>
          </w:tcPr>
          <w:p w:rsidR="00AE528B" w:rsidRDefault="00AE528B"/>
        </w:tc>
        <w:tc>
          <w:tcPr>
            <w:tcW w:w="569" w:type="dxa"/>
          </w:tcPr>
          <w:p w:rsidR="00AE528B" w:rsidRDefault="00AE528B"/>
        </w:tc>
        <w:tc>
          <w:tcPr>
            <w:tcW w:w="426" w:type="dxa"/>
          </w:tcPr>
          <w:p w:rsidR="00AE528B" w:rsidRDefault="00AE528B"/>
        </w:tc>
        <w:tc>
          <w:tcPr>
            <w:tcW w:w="1289" w:type="dxa"/>
          </w:tcPr>
          <w:p w:rsidR="00AE528B" w:rsidRDefault="00AE528B"/>
        </w:tc>
        <w:tc>
          <w:tcPr>
            <w:tcW w:w="9" w:type="dxa"/>
          </w:tcPr>
          <w:p w:rsidR="00AE528B" w:rsidRDefault="00AE528B"/>
        </w:tc>
        <w:tc>
          <w:tcPr>
            <w:tcW w:w="1695" w:type="dxa"/>
          </w:tcPr>
          <w:p w:rsidR="00AE528B" w:rsidRDefault="00AE528B"/>
        </w:tc>
        <w:tc>
          <w:tcPr>
            <w:tcW w:w="722" w:type="dxa"/>
          </w:tcPr>
          <w:p w:rsidR="00AE528B" w:rsidRDefault="00AE528B"/>
        </w:tc>
        <w:tc>
          <w:tcPr>
            <w:tcW w:w="141" w:type="dxa"/>
          </w:tcPr>
          <w:p w:rsidR="00AE528B" w:rsidRDefault="00AE528B"/>
        </w:tc>
      </w:tr>
      <w:tr w:rsidR="00AE528B" w:rsidRPr="00AE528B" w:rsidTr="00AE528B">
        <w:trPr>
          <w:trHeight w:hRule="exact" w:val="285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AE528B" w:rsidRPr="00FF4023" w:rsidRDefault="00AE528B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FF4023">
              <w:rPr>
                <w:lang w:val="ru-RU"/>
              </w:rPr>
              <w:t xml:space="preserve"> </w:t>
            </w:r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FF4023">
              <w:rPr>
                <w:lang w:val="ru-RU"/>
              </w:rPr>
              <w:t xml:space="preserve"> </w:t>
            </w:r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3</w:t>
            </w:r>
            <w:r w:rsidRPr="00FF4023">
              <w:rPr>
                <w:lang w:val="ru-RU"/>
              </w:rPr>
              <w:t xml:space="preserve"> </w:t>
            </w:r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вижной</w:t>
            </w:r>
            <w:r w:rsidRPr="00FF4023">
              <w:rPr>
                <w:lang w:val="ru-RU"/>
              </w:rPr>
              <w:t xml:space="preserve"> </w:t>
            </w:r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став</w:t>
            </w:r>
            <w:r w:rsidRPr="00FF4023">
              <w:rPr>
                <w:lang w:val="ru-RU"/>
              </w:rPr>
              <w:t xml:space="preserve"> </w:t>
            </w:r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железных</w:t>
            </w:r>
            <w:r w:rsidRPr="00FF4023">
              <w:rPr>
                <w:lang w:val="ru-RU"/>
              </w:rPr>
              <w:t xml:space="preserve"> </w:t>
            </w:r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ог</w:t>
            </w:r>
            <w:r w:rsidRPr="00FF4023">
              <w:rPr>
                <w:lang w:val="ru-RU"/>
              </w:rPr>
              <w:t xml:space="preserve"> </w:t>
            </w:r>
          </w:p>
        </w:tc>
      </w:tr>
      <w:tr w:rsidR="00AE528B" w:rsidRPr="00AE528B" w:rsidTr="00AE528B">
        <w:trPr>
          <w:trHeight w:hRule="exact" w:val="229"/>
        </w:trPr>
        <w:tc>
          <w:tcPr>
            <w:tcW w:w="723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</w:tr>
      <w:tr w:rsidR="00AE528B" w:rsidRPr="00AE528B" w:rsidTr="00AE528B">
        <w:trPr>
          <w:trHeight w:hRule="exact" w:val="277"/>
        </w:trPr>
        <w:tc>
          <w:tcPr>
            <w:tcW w:w="186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E528B" w:rsidRDefault="00AE528B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7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AE528B" w:rsidRPr="00FF4023" w:rsidRDefault="00AE528B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к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п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ед.н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, доцент, </w:t>
            </w: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ашенко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AE528B" w:rsidRPr="00AE528B" w:rsidTr="00AE528B">
        <w:trPr>
          <w:trHeight w:hRule="exact" w:val="36"/>
        </w:trPr>
        <w:tc>
          <w:tcPr>
            <w:tcW w:w="723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8397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AE528B" w:rsidRPr="00FF4023" w:rsidRDefault="00AE528B">
            <w:pPr>
              <w:rPr>
                <w:lang w:val="ru-RU"/>
              </w:rPr>
            </w:pPr>
          </w:p>
        </w:tc>
      </w:tr>
      <w:tr w:rsidR="00AE528B" w:rsidRPr="00AE528B" w:rsidTr="00AE528B">
        <w:trPr>
          <w:trHeight w:hRule="exact" w:val="446"/>
        </w:trPr>
        <w:tc>
          <w:tcPr>
            <w:tcW w:w="723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</w:tr>
      <w:tr w:rsidR="00AE528B" w:rsidRPr="00AE528B" w:rsidTr="002656E9">
        <w:trPr>
          <w:trHeight w:hRule="exact" w:val="304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AE528B" w:rsidRPr="00E72244" w:rsidRDefault="00AE528B" w:rsidP="00AB3C6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AE528B" w:rsidRPr="00AE528B" w:rsidTr="00AE528B">
        <w:trPr>
          <w:trHeight w:hRule="exact" w:val="432"/>
        </w:trPr>
        <w:tc>
          <w:tcPr>
            <w:tcW w:w="723" w:type="dxa"/>
          </w:tcPr>
          <w:p w:rsidR="00AE528B" w:rsidRPr="00E72244" w:rsidRDefault="00AE528B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AE528B" w:rsidRPr="00E72244" w:rsidRDefault="00AE528B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AE528B" w:rsidRPr="00E72244" w:rsidRDefault="00AE528B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AE528B" w:rsidRPr="00E72244" w:rsidRDefault="00AE528B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</w:tr>
      <w:tr w:rsidR="00AE528B" w:rsidTr="00AE528B">
        <w:trPr>
          <w:trHeight w:hRule="exact" w:val="304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AE528B" w:rsidRPr="00E72244" w:rsidRDefault="00AE528B" w:rsidP="00AB3C6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2г. № 4</w:t>
            </w:r>
          </w:p>
        </w:tc>
      </w:tr>
      <w:tr w:rsidR="00AE528B" w:rsidTr="00AE528B">
        <w:trPr>
          <w:trHeight w:hRule="exact" w:val="152"/>
        </w:trPr>
        <w:tc>
          <w:tcPr>
            <w:tcW w:w="723" w:type="dxa"/>
          </w:tcPr>
          <w:p w:rsidR="00AE528B" w:rsidRPr="00E72244" w:rsidRDefault="00AE528B" w:rsidP="00AB3C6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3" w:type="dxa"/>
          </w:tcPr>
          <w:p w:rsidR="00AE528B" w:rsidRPr="00E72244" w:rsidRDefault="00AE528B" w:rsidP="00AB3C6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</w:tcPr>
          <w:p w:rsidR="00AE528B" w:rsidRPr="00E72244" w:rsidRDefault="00AE528B" w:rsidP="00AB3C6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AE528B" w:rsidRPr="00E72244" w:rsidRDefault="00AE528B" w:rsidP="00AB3C6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" w:type="dxa"/>
          </w:tcPr>
          <w:p w:rsidR="00AE528B" w:rsidRDefault="00AE528B" w:rsidP="00AB3C69"/>
        </w:tc>
        <w:tc>
          <w:tcPr>
            <w:tcW w:w="1515" w:type="dxa"/>
          </w:tcPr>
          <w:p w:rsidR="00AE528B" w:rsidRDefault="00AE528B" w:rsidP="00AB3C69"/>
        </w:tc>
        <w:tc>
          <w:tcPr>
            <w:tcW w:w="46" w:type="dxa"/>
          </w:tcPr>
          <w:p w:rsidR="00AE528B" w:rsidRDefault="00AE528B" w:rsidP="00AB3C69"/>
        </w:tc>
        <w:tc>
          <w:tcPr>
            <w:tcW w:w="569" w:type="dxa"/>
          </w:tcPr>
          <w:p w:rsidR="00AE528B" w:rsidRDefault="00AE528B" w:rsidP="00AB3C69"/>
        </w:tc>
        <w:tc>
          <w:tcPr>
            <w:tcW w:w="426" w:type="dxa"/>
          </w:tcPr>
          <w:p w:rsidR="00AE528B" w:rsidRDefault="00AE528B" w:rsidP="00AB3C69"/>
        </w:tc>
        <w:tc>
          <w:tcPr>
            <w:tcW w:w="1289" w:type="dxa"/>
          </w:tcPr>
          <w:p w:rsidR="00AE528B" w:rsidRDefault="00AE528B" w:rsidP="00AB3C69"/>
        </w:tc>
        <w:tc>
          <w:tcPr>
            <w:tcW w:w="9" w:type="dxa"/>
          </w:tcPr>
          <w:p w:rsidR="00AE528B" w:rsidRDefault="00AE528B" w:rsidP="00AB3C69"/>
        </w:tc>
        <w:tc>
          <w:tcPr>
            <w:tcW w:w="1695" w:type="dxa"/>
          </w:tcPr>
          <w:p w:rsidR="00AE528B" w:rsidRDefault="00AE528B" w:rsidP="00AB3C69"/>
        </w:tc>
        <w:tc>
          <w:tcPr>
            <w:tcW w:w="722" w:type="dxa"/>
          </w:tcPr>
          <w:p w:rsidR="00AE528B" w:rsidRDefault="00AE528B" w:rsidP="00AB3C69"/>
        </w:tc>
        <w:tc>
          <w:tcPr>
            <w:tcW w:w="141" w:type="dxa"/>
          </w:tcPr>
          <w:p w:rsidR="00AE528B" w:rsidRDefault="00AE528B"/>
        </w:tc>
      </w:tr>
      <w:tr w:rsidR="00AE528B" w:rsidRPr="00AE528B" w:rsidTr="003670E1">
        <w:trPr>
          <w:trHeight w:hRule="exact" w:val="1125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AE528B" w:rsidRPr="00E72244" w:rsidRDefault="00AE528B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AE528B" w:rsidRPr="00E72244" w:rsidRDefault="00AE528B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AE528B" w:rsidRPr="00AE528B" w:rsidTr="00AE528B">
        <w:trPr>
          <w:trHeight w:hRule="exact" w:val="45"/>
        </w:trPr>
        <w:tc>
          <w:tcPr>
            <w:tcW w:w="723" w:type="dxa"/>
          </w:tcPr>
          <w:p w:rsidR="00AE528B" w:rsidRPr="00E72244" w:rsidRDefault="00AE528B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AE528B" w:rsidRPr="00E72244" w:rsidRDefault="00AE528B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AE528B" w:rsidRPr="00E72244" w:rsidRDefault="00AE528B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AE528B" w:rsidRPr="00E72244" w:rsidRDefault="00AE528B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AE528B" w:rsidRPr="00326F06" w:rsidRDefault="00AE528B" w:rsidP="00AB3C6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</w:tr>
      <w:tr w:rsidR="00AE528B" w:rsidRPr="00AE528B" w:rsidTr="00AE528B">
        <w:trPr>
          <w:trHeight w:hRule="exact" w:val="556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AE528B" w:rsidRPr="00E72244" w:rsidRDefault="00AE528B" w:rsidP="00AB3C6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2 г. № 6</w:t>
            </w:r>
          </w:p>
        </w:tc>
      </w:tr>
      <w:tr w:rsidR="00AE528B" w:rsidRPr="00AE528B" w:rsidTr="00AE528B">
        <w:trPr>
          <w:trHeight w:hRule="exact" w:val="2497"/>
        </w:trPr>
        <w:tc>
          <w:tcPr>
            <w:tcW w:w="723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AE528B" w:rsidRPr="00FF4023" w:rsidRDefault="00AE528B">
            <w:pPr>
              <w:rPr>
                <w:lang w:val="ru-RU"/>
              </w:rPr>
            </w:pPr>
          </w:p>
        </w:tc>
      </w:tr>
      <w:tr w:rsidR="00AE528B" w:rsidTr="00AE528B">
        <w:trPr>
          <w:trHeight w:hRule="exact" w:val="555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AE528B" w:rsidRDefault="00AE528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AE528B" w:rsidRDefault="00AE528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2 г.</w:t>
            </w:r>
          </w:p>
        </w:tc>
      </w:tr>
    </w:tbl>
    <w:p w:rsidR="00294FD7" w:rsidRDefault="00FF4023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2"/>
        <w:gridCol w:w="6718"/>
        <w:gridCol w:w="974"/>
      </w:tblGrid>
      <w:tr w:rsidR="00294FD7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94FD7" w:rsidRDefault="00294FD7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294FD7">
        <w:trPr>
          <w:trHeight w:hRule="exact" w:val="402"/>
        </w:trPr>
        <w:tc>
          <w:tcPr>
            <w:tcW w:w="2694" w:type="dxa"/>
          </w:tcPr>
          <w:p w:rsidR="00294FD7" w:rsidRDefault="00294FD7"/>
        </w:tc>
        <w:tc>
          <w:tcPr>
            <w:tcW w:w="7089" w:type="dxa"/>
          </w:tcPr>
          <w:p w:rsidR="00294FD7" w:rsidRDefault="00294FD7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294FD7" w:rsidRDefault="00294FD7"/>
        </w:tc>
      </w:tr>
      <w:tr w:rsidR="00294FD7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94FD7" w:rsidRDefault="00294FD7"/>
        </w:tc>
      </w:tr>
      <w:tr w:rsidR="00294FD7">
        <w:trPr>
          <w:trHeight w:hRule="exact" w:val="13"/>
        </w:trPr>
        <w:tc>
          <w:tcPr>
            <w:tcW w:w="2694" w:type="dxa"/>
          </w:tcPr>
          <w:p w:rsidR="00294FD7" w:rsidRDefault="00294FD7"/>
        </w:tc>
        <w:tc>
          <w:tcPr>
            <w:tcW w:w="7089" w:type="dxa"/>
          </w:tcPr>
          <w:p w:rsidR="00294FD7" w:rsidRDefault="00294FD7"/>
        </w:tc>
        <w:tc>
          <w:tcPr>
            <w:tcW w:w="993" w:type="dxa"/>
          </w:tcPr>
          <w:p w:rsidR="00294FD7" w:rsidRDefault="00294FD7"/>
        </w:tc>
      </w:tr>
      <w:tr w:rsidR="00294FD7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94FD7" w:rsidRDefault="00294FD7"/>
        </w:tc>
      </w:tr>
      <w:tr w:rsidR="00294FD7">
        <w:trPr>
          <w:trHeight w:hRule="exact" w:val="96"/>
        </w:trPr>
        <w:tc>
          <w:tcPr>
            <w:tcW w:w="2694" w:type="dxa"/>
          </w:tcPr>
          <w:p w:rsidR="00294FD7" w:rsidRDefault="00294FD7"/>
        </w:tc>
        <w:tc>
          <w:tcPr>
            <w:tcW w:w="7089" w:type="dxa"/>
          </w:tcPr>
          <w:p w:rsidR="00294FD7" w:rsidRDefault="00294FD7"/>
        </w:tc>
        <w:tc>
          <w:tcPr>
            <w:tcW w:w="993" w:type="dxa"/>
          </w:tcPr>
          <w:p w:rsidR="00294FD7" w:rsidRDefault="00294FD7"/>
        </w:tc>
      </w:tr>
      <w:tr w:rsidR="00294FD7" w:rsidRPr="00AE528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294FD7" w:rsidRPr="00AE528B">
        <w:trPr>
          <w:trHeight w:hRule="exact" w:val="138"/>
        </w:trPr>
        <w:tc>
          <w:tcPr>
            <w:tcW w:w="2694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294FD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294FD7">
        <w:trPr>
          <w:trHeight w:hRule="exact" w:val="138"/>
        </w:trPr>
        <w:tc>
          <w:tcPr>
            <w:tcW w:w="2694" w:type="dxa"/>
          </w:tcPr>
          <w:p w:rsidR="00294FD7" w:rsidRDefault="00294FD7"/>
        </w:tc>
        <w:tc>
          <w:tcPr>
            <w:tcW w:w="7089" w:type="dxa"/>
          </w:tcPr>
          <w:p w:rsidR="00294FD7" w:rsidRDefault="00294FD7"/>
        </w:tc>
        <w:tc>
          <w:tcPr>
            <w:tcW w:w="993" w:type="dxa"/>
          </w:tcPr>
          <w:p w:rsidR="00294FD7" w:rsidRDefault="00294FD7"/>
        </w:tc>
      </w:tr>
      <w:tr w:rsidR="00294FD7" w:rsidRPr="00AE528B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294FD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294FD7">
        <w:trPr>
          <w:trHeight w:hRule="exact" w:val="138"/>
        </w:trPr>
        <w:tc>
          <w:tcPr>
            <w:tcW w:w="2694" w:type="dxa"/>
          </w:tcPr>
          <w:p w:rsidR="00294FD7" w:rsidRDefault="00294FD7"/>
        </w:tc>
        <w:tc>
          <w:tcPr>
            <w:tcW w:w="7089" w:type="dxa"/>
          </w:tcPr>
          <w:p w:rsidR="00294FD7" w:rsidRDefault="00294FD7"/>
        </w:tc>
        <w:tc>
          <w:tcPr>
            <w:tcW w:w="993" w:type="dxa"/>
          </w:tcPr>
          <w:p w:rsidR="00294FD7" w:rsidRDefault="00294FD7"/>
        </w:tc>
      </w:tr>
      <w:tr w:rsidR="00294FD7" w:rsidRPr="00AE528B">
        <w:trPr>
          <w:trHeight w:hRule="exact" w:val="694"/>
        </w:trPr>
        <w:tc>
          <w:tcPr>
            <w:tcW w:w="2694" w:type="dxa"/>
          </w:tcPr>
          <w:p w:rsidR="00294FD7" w:rsidRDefault="00294FD7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294FD7" w:rsidRPr="00AE528B">
        <w:trPr>
          <w:trHeight w:hRule="exact" w:val="138"/>
        </w:trPr>
        <w:tc>
          <w:tcPr>
            <w:tcW w:w="2694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13"/>
        </w:trPr>
        <w:tc>
          <w:tcPr>
            <w:tcW w:w="2694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96"/>
        </w:trPr>
        <w:tc>
          <w:tcPr>
            <w:tcW w:w="2694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294FD7" w:rsidRPr="00AE528B">
        <w:trPr>
          <w:trHeight w:hRule="exact" w:val="138"/>
        </w:trPr>
        <w:tc>
          <w:tcPr>
            <w:tcW w:w="2694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294FD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294FD7">
        <w:trPr>
          <w:trHeight w:hRule="exact" w:val="138"/>
        </w:trPr>
        <w:tc>
          <w:tcPr>
            <w:tcW w:w="2694" w:type="dxa"/>
          </w:tcPr>
          <w:p w:rsidR="00294FD7" w:rsidRDefault="00294FD7"/>
        </w:tc>
        <w:tc>
          <w:tcPr>
            <w:tcW w:w="7089" w:type="dxa"/>
          </w:tcPr>
          <w:p w:rsidR="00294FD7" w:rsidRDefault="00294FD7"/>
        </w:tc>
        <w:tc>
          <w:tcPr>
            <w:tcW w:w="993" w:type="dxa"/>
          </w:tcPr>
          <w:p w:rsidR="00294FD7" w:rsidRDefault="00294FD7"/>
        </w:tc>
      </w:tr>
      <w:tr w:rsidR="00294FD7" w:rsidRPr="00AE528B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294FD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294FD7">
        <w:trPr>
          <w:trHeight w:hRule="exact" w:val="138"/>
        </w:trPr>
        <w:tc>
          <w:tcPr>
            <w:tcW w:w="2694" w:type="dxa"/>
          </w:tcPr>
          <w:p w:rsidR="00294FD7" w:rsidRDefault="00294FD7"/>
        </w:tc>
        <w:tc>
          <w:tcPr>
            <w:tcW w:w="7089" w:type="dxa"/>
          </w:tcPr>
          <w:p w:rsidR="00294FD7" w:rsidRDefault="00294FD7"/>
        </w:tc>
        <w:tc>
          <w:tcPr>
            <w:tcW w:w="993" w:type="dxa"/>
          </w:tcPr>
          <w:p w:rsidR="00294FD7" w:rsidRDefault="00294FD7"/>
        </w:tc>
      </w:tr>
      <w:tr w:rsidR="00294FD7" w:rsidRPr="00AE528B">
        <w:trPr>
          <w:trHeight w:hRule="exact" w:val="694"/>
        </w:trPr>
        <w:tc>
          <w:tcPr>
            <w:tcW w:w="2694" w:type="dxa"/>
          </w:tcPr>
          <w:p w:rsidR="00294FD7" w:rsidRDefault="00294FD7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294FD7" w:rsidRPr="00AE528B">
        <w:trPr>
          <w:trHeight w:hRule="exact" w:val="138"/>
        </w:trPr>
        <w:tc>
          <w:tcPr>
            <w:tcW w:w="2694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13"/>
        </w:trPr>
        <w:tc>
          <w:tcPr>
            <w:tcW w:w="2694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96"/>
        </w:trPr>
        <w:tc>
          <w:tcPr>
            <w:tcW w:w="2694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294FD7" w:rsidRPr="00AE528B">
        <w:trPr>
          <w:trHeight w:hRule="exact" w:val="138"/>
        </w:trPr>
        <w:tc>
          <w:tcPr>
            <w:tcW w:w="2694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294FD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294FD7">
        <w:trPr>
          <w:trHeight w:hRule="exact" w:val="138"/>
        </w:trPr>
        <w:tc>
          <w:tcPr>
            <w:tcW w:w="2694" w:type="dxa"/>
          </w:tcPr>
          <w:p w:rsidR="00294FD7" w:rsidRDefault="00294FD7"/>
        </w:tc>
        <w:tc>
          <w:tcPr>
            <w:tcW w:w="7089" w:type="dxa"/>
          </w:tcPr>
          <w:p w:rsidR="00294FD7" w:rsidRDefault="00294FD7"/>
        </w:tc>
        <w:tc>
          <w:tcPr>
            <w:tcW w:w="993" w:type="dxa"/>
          </w:tcPr>
          <w:p w:rsidR="00294FD7" w:rsidRDefault="00294FD7"/>
        </w:tc>
      </w:tr>
      <w:tr w:rsidR="00294FD7" w:rsidRPr="00AE528B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294FD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294FD7">
        <w:trPr>
          <w:trHeight w:hRule="exact" w:val="138"/>
        </w:trPr>
        <w:tc>
          <w:tcPr>
            <w:tcW w:w="2694" w:type="dxa"/>
          </w:tcPr>
          <w:p w:rsidR="00294FD7" w:rsidRDefault="00294FD7"/>
        </w:tc>
        <w:tc>
          <w:tcPr>
            <w:tcW w:w="7089" w:type="dxa"/>
          </w:tcPr>
          <w:p w:rsidR="00294FD7" w:rsidRDefault="00294FD7"/>
        </w:tc>
        <w:tc>
          <w:tcPr>
            <w:tcW w:w="993" w:type="dxa"/>
          </w:tcPr>
          <w:p w:rsidR="00294FD7" w:rsidRDefault="00294FD7"/>
        </w:tc>
      </w:tr>
      <w:tr w:rsidR="00294FD7" w:rsidRPr="00AE528B">
        <w:trPr>
          <w:trHeight w:hRule="exact" w:val="694"/>
        </w:trPr>
        <w:tc>
          <w:tcPr>
            <w:tcW w:w="2694" w:type="dxa"/>
          </w:tcPr>
          <w:p w:rsidR="00294FD7" w:rsidRDefault="00294FD7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294FD7" w:rsidRPr="00AE528B">
        <w:trPr>
          <w:trHeight w:hRule="exact" w:val="138"/>
        </w:trPr>
        <w:tc>
          <w:tcPr>
            <w:tcW w:w="2694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13"/>
        </w:trPr>
        <w:tc>
          <w:tcPr>
            <w:tcW w:w="2694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96"/>
        </w:trPr>
        <w:tc>
          <w:tcPr>
            <w:tcW w:w="2694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294FD7" w:rsidRPr="00AE528B">
        <w:trPr>
          <w:trHeight w:hRule="exact" w:val="138"/>
        </w:trPr>
        <w:tc>
          <w:tcPr>
            <w:tcW w:w="2694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294FD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294FD7">
        <w:trPr>
          <w:trHeight w:hRule="exact" w:val="138"/>
        </w:trPr>
        <w:tc>
          <w:tcPr>
            <w:tcW w:w="2694" w:type="dxa"/>
          </w:tcPr>
          <w:p w:rsidR="00294FD7" w:rsidRDefault="00294FD7"/>
        </w:tc>
        <w:tc>
          <w:tcPr>
            <w:tcW w:w="7089" w:type="dxa"/>
          </w:tcPr>
          <w:p w:rsidR="00294FD7" w:rsidRDefault="00294FD7"/>
        </w:tc>
        <w:tc>
          <w:tcPr>
            <w:tcW w:w="993" w:type="dxa"/>
          </w:tcPr>
          <w:p w:rsidR="00294FD7" w:rsidRDefault="00294FD7"/>
        </w:tc>
      </w:tr>
      <w:tr w:rsidR="00294FD7" w:rsidRPr="00AE528B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294FD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294FD7">
        <w:trPr>
          <w:trHeight w:hRule="exact" w:val="138"/>
        </w:trPr>
        <w:tc>
          <w:tcPr>
            <w:tcW w:w="2694" w:type="dxa"/>
          </w:tcPr>
          <w:p w:rsidR="00294FD7" w:rsidRDefault="00294FD7"/>
        </w:tc>
        <w:tc>
          <w:tcPr>
            <w:tcW w:w="7089" w:type="dxa"/>
          </w:tcPr>
          <w:p w:rsidR="00294FD7" w:rsidRDefault="00294FD7"/>
        </w:tc>
        <w:tc>
          <w:tcPr>
            <w:tcW w:w="993" w:type="dxa"/>
          </w:tcPr>
          <w:p w:rsidR="00294FD7" w:rsidRDefault="00294FD7"/>
        </w:tc>
      </w:tr>
      <w:tr w:rsidR="00294FD7" w:rsidRPr="00AE528B">
        <w:trPr>
          <w:trHeight w:hRule="exact" w:val="694"/>
        </w:trPr>
        <w:tc>
          <w:tcPr>
            <w:tcW w:w="2694" w:type="dxa"/>
          </w:tcPr>
          <w:p w:rsidR="00294FD7" w:rsidRDefault="00294FD7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294FD7" w:rsidRPr="00FF4023" w:rsidRDefault="00FF4023">
      <w:pPr>
        <w:rPr>
          <w:sz w:val="0"/>
          <w:szCs w:val="0"/>
          <w:lang w:val="ru-RU"/>
        </w:rPr>
      </w:pPr>
      <w:r w:rsidRPr="00FF4023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4"/>
        <w:gridCol w:w="1285"/>
        <w:gridCol w:w="456"/>
        <w:gridCol w:w="267"/>
        <w:gridCol w:w="143"/>
        <w:gridCol w:w="45"/>
        <w:gridCol w:w="251"/>
        <w:gridCol w:w="204"/>
        <w:gridCol w:w="95"/>
        <w:gridCol w:w="705"/>
        <w:gridCol w:w="423"/>
        <w:gridCol w:w="119"/>
        <w:gridCol w:w="3130"/>
        <w:gridCol w:w="1830"/>
        <w:gridCol w:w="578"/>
        <w:gridCol w:w="283"/>
        <w:gridCol w:w="142"/>
      </w:tblGrid>
      <w:tr w:rsidR="00294FD7">
        <w:trPr>
          <w:trHeight w:hRule="exact" w:val="277"/>
        </w:trPr>
        <w:tc>
          <w:tcPr>
            <w:tcW w:w="285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442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268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3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252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91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5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0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294FD7">
        <w:trPr>
          <w:trHeight w:hRule="exact" w:val="277"/>
        </w:trPr>
        <w:tc>
          <w:tcPr>
            <w:tcW w:w="285" w:type="dxa"/>
          </w:tcPr>
          <w:p w:rsidR="00294FD7" w:rsidRDefault="00294FD7"/>
        </w:tc>
        <w:tc>
          <w:tcPr>
            <w:tcW w:w="1277" w:type="dxa"/>
          </w:tcPr>
          <w:p w:rsidR="00294FD7" w:rsidRDefault="00294FD7"/>
        </w:tc>
        <w:tc>
          <w:tcPr>
            <w:tcW w:w="442" w:type="dxa"/>
          </w:tcPr>
          <w:p w:rsidR="00294FD7" w:rsidRDefault="00294FD7"/>
        </w:tc>
        <w:tc>
          <w:tcPr>
            <w:tcW w:w="268" w:type="dxa"/>
          </w:tcPr>
          <w:p w:rsidR="00294FD7" w:rsidRDefault="00294FD7"/>
        </w:tc>
        <w:tc>
          <w:tcPr>
            <w:tcW w:w="143" w:type="dxa"/>
          </w:tcPr>
          <w:p w:rsidR="00294FD7" w:rsidRDefault="00294FD7"/>
        </w:tc>
        <w:tc>
          <w:tcPr>
            <w:tcW w:w="33" w:type="dxa"/>
          </w:tcPr>
          <w:p w:rsidR="00294FD7" w:rsidRDefault="00294FD7"/>
        </w:tc>
        <w:tc>
          <w:tcPr>
            <w:tcW w:w="252" w:type="dxa"/>
          </w:tcPr>
          <w:p w:rsidR="00294FD7" w:rsidRDefault="00294FD7"/>
        </w:tc>
        <w:tc>
          <w:tcPr>
            <w:tcW w:w="191" w:type="dxa"/>
          </w:tcPr>
          <w:p w:rsidR="00294FD7" w:rsidRDefault="00294FD7"/>
        </w:tc>
        <w:tc>
          <w:tcPr>
            <w:tcW w:w="95" w:type="dxa"/>
          </w:tcPr>
          <w:p w:rsidR="00294FD7" w:rsidRDefault="00294FD7"/>
        </w:tc>
        <w:tc>
          <w:tcPr>
            <w:tcW w:w="710" w:type="dxa"/>
          </w:tcPr>
          <w:p w:rsidR="00294FD7" w:rsidRDefault="00294FD7"/>
        </w:tc>
        <w:tc>
          <w:tcPr>
            <w:tcW w:w="426" w:type="dxa"/>
          </w:tcPr>
          <w:p w:rsidR="00294FD7" w:rsidRDefault="00294FD7"/>
        </w:tc>
        <w:tc>
          <w:tcPr>
            <w:tcW w:w="109" w:type="dxa"/>
          </w:tcPr>
          <w:p w:rsidR="00294FD7" w:rsidRDefault="00294FD7"/>
        </w:tc>
        <w:tc>
          <w:tcPr>
            <w:tcW w:w="3153" w:type="dxa"/>
          </w:tcPr>
          <w:p w:rsidR="00294FD7" w:rsidRDefault="00294FD7"/>
        </w:tc>
        <w:tc>
          <w:tcPr>
            <w:tcW w:w="1844" w:type="dxa"/>
          </w:tcPr>
          <w:p w:rsidR="00294FD7" w:rsidRDefault="00294FD7"/>
        </w:tc>
        <w:tc>
          <w:tcPr>
            <w:tcW w:w="568" w:type="dxa"/>
          </w:tcPr>
          <w:p w:rsidR="00294FD7" w:rsidRDefault="00294FD7"/>
        </w:tc>
        <w:tc>
          <w:tcPr>
            <w:tcW w:w="284" w:type="dxa"/>
          </w:tcPr>
          <w:p w:rsidR="00294FD7" w:rsidRDefault="00294FD7"/>
        </w:tc>
        <w:tc>
          <w:tcPr>
            <w:tcW w:w="143" w:type="dxa"/>
          </w:tcPr>
          <w:p w:rsidR="00294FD7" w:rsidRDefault="00294FD7"/>
        </w:tc>
      </w:tr>
      <w:tr w:rsidR="00294FD7" w:rsidRPr="00AE528B">
        <w:trPr>
          <w:trHeight w:hRule="exact" w:val="277"/>
        </w:trPr>
        <w:tc>
          <w:tcPr>
            <w:tcW w:w="10221" w:type="dxa"/>
            <w:gridSpan w:val="17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дисциплины  Инженерная и компьютерная графика</w:t>
            </w:r>
          </w:p>
        </w:tc>
      </w:tr>
      <w:tr w:rsidR="00294FD7" w:rsidRPr="00AE528B">
        <w:trPr>
          <w:trHeight w:hRule="exact" w:val="694"/>
        </w:trPr>
        <w:tc>
          <w:tcPr>
            <w:tcW w:w="10221" w:type="dxa"/>
            <w:gridSpan w:val="17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соответствии с ФГОС, утвержденным приказом Министерства образования и науки Российской Федерации от 27.03.2018 № 215</w:t>
            </w:r>
          </w:p>
        </w:tc>
      </w:tr>
      <w:tr w:rsidR="00294FD7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294FD7" w:rsidRDefault="00294FD7"/>
        </w:tc>
        <w:tc>
          <w:tcPr>
            <w:tcW w:w="143" w:type="dxa"/>
          </w:tcPr>
          <w:p w:rsidR="00294FD7" w:rsidRDefault="00294FD7"/>
        </w:tc>
      </w:tr>
      <w:tr w:rsidR="00294FD7">
        <w:trPr>
          <w:trHeight w:hRule="exact" w:val="138"/>
        </w:trPr>
        <w:tc>
          <w:tcPr>
            <w:tcW w:w="285" w:type="dxa"/>
          </w:tcPr>
          <w:p w:rsidR="00294FD7" w:rsidRDefault="00294FD7"/>
        </w:tc>
        <w:tc>
          <w:tcPr>
            <w:tcW w:w="1277" w:type="dxa"/>
          </w:tcPr>
          <w:p w:rsidR="00294FD7" w:rsidRDefault="00294FD7"/>
        </w:tc>
        <w:tc>
          <w:tcPr>
            <w:tcW w:w="442" w:type="dxa"/>
          </w:tcPr>
          <w:p w:rsidR="00294FD7" w:rsidRDefault="00294FD7"/>
        </w:tc>
        <w:tc>
          <w:tcPr>
            <w:tcW w:w="268" w:type="dxa"/>
          </w:tcPr>
          <w:p w:rsidR="00294FD7" w:rsidRDefault="00294FD7"/>
        </w:tc>
        <w:tc>
          <w:tcPr>
            <w:tcW w:w="143" w:type="dxa"/>
          </w:tcPr>
          <w:p w:rsidR="00294FD7" w:rsidRDefault="00294FD7"/>
        </w:tc>
        <w:tc>
          <w:tcPr>
            <w:tcW w:w="33" w:type="dxa"/>
          </w:tcPr>
          <w:p w:rsidR="00294FD7" w:rsidRDefault="00294FD7"/>
        </w:tc>
        <w:tc>
          <w:tcPr>
            <w:tcW w:w="252" w:type="dxa"/>
          </w:tcPr>
          <w:p w:rsidR="00294FD7" w:rsidRDefault="00294FD7"/>
        </w:tc>
        <w:tc>
          <w:tcPr>
            <w:tcW w:w="191" w:type="dxa"/>
          </w:tcPr>
          <w:p w:rsidR="00294FD7" w:rsidRDefault="00294FD7"/>
        </w:tc>
        <w:tc>
          <w:tcPr>
            <w:tcW w:w="95" w:type="dxa"/>
          </w:tcPr>
          <w:p w:rsidR="00294FD7" w:rsidRDefault="00294FD7"/>
        </w:tc>
        <w:tc>
          <w:tcPr>
            <w:tcW w:w="710" w:type="dxa"/>
          </w:tcPr>
          <w:p w:rsidR="00294FD7" w:rsidRDefault="00294FD7"/>
        </w:tc>
        <w:tc>
          <w:tcPr>
            <w:tcW w:w="426" w:type="dxa"/>
          </w:tcPr>
          <w:p w:rsidR="00294FD7" w:rsidRDefault="00294FD7"/>
        </w:tc>
        <w:tc>
          <w:tcPr>
            <w:tcW w:w="109" w:type="dxa"/>
          </w:tcPr>
          <w:p w:rsidR="00294FD7" w:rsidRDefault="00294FD7"/>
        </w:tc>
        <w:tc>
          <w:tcPr>
            <w:tcW w:w="3153" w:type="dxa"/>
          </w:tcPr>
          <w:p w:rsidR="00294FD7" w:rsidRDefault="00294FD7"/>
        </w:tc>
        <w:tc>
          <w:tcPr>
            <w:tcW w:w="1844" w:type="dxa"/>
          </w:tcPr>
          <w:p w:rsidR="00294FD7" w:rsidRDefault="00294FD7"/>
        </w:tc>
        <w:tc>
          <w:tcPr>
            <w:tcW w:w="568" w:type="dxa"/>
          </w:tcPr>
          <w:p w:rsidR="00294FD7" w:rsidRDefault="00294FD7"/>
        </w:tc>
        <w:tc>
          <w:tcPr>
            <w:tcW w:w="284" w:type="dxa"/>
          </w:tcPr>
          <w:p w:rsidR="00294FD7" w:rsidRDefault="00294FD7"/>
        </w:tc>
        <w:tc>
          <w:tcPr>
            <w:tcW w:w="143" w:type="dxa"/>
          </w:tcPr>
          <w:p w:rsidR="00294FD7" w:rsidRDefault="00294FD7"/>
        </w:tc>
      </w:tr>
      <w:tr w:rsidR="00294FD7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очная</w:t>
            </w:r>
            <w:proofErr w:type="spellEnd"/>
          </w:p>
        </w:tc>
        <w:tc>
          <w:tcPr>
            <w:tcW w:w="284" w:type="dxa"/>
          </w:tcPr>
          <w:p w:rsidR="00294FD7" w:rsidRDefault="00294FD7"/>
        </w:tc>
        <w:tc>
          <w:tcPr>
            <w:tcW w:w="143" w:type="dxa"/>
          </w:tcPr>
          <w:p w:rsidR="00294FD7" w:rsidRDefault="00294FD7"/>
        </w:tc>
      </w:tr>
      <w:tr w:rsidR="00294FD7">
        <w:trPr>
          <w:trHeight w:hRule="exact" w:val="277"/>
        </w:trPr>
        <w:tc>
          <w:tcPr>
            <w:tcW w:w="285" w:type="dxa"/>
          </w:tcPr>
          <w:p w:rsidR="00294FD7" w:rsidRDefault="00294FD7"/>
        </w:tc>
        <w:tc>
          <w:tcPr>
            <w:tcW w:w="1277" w:type="dxa"/>
          </w:tcPr>
          <w:p w:rsidR="00294FD7" w:rsidRDefault="00294FD7"/>
        </w:tc>
        <w:tc>
          <w:tcPr>
            <w:tcW w:w="442" w:type="dxa"/>
          </w:tcPr>
          <w:p w:rsidR="00294FD7" w:rsidRDefault="00294FD7"/>
        </w:tc>
        <w:tc>
          <w:tcPr>
            <w:tcW w:w="268" w:type="dxa"/>
          </w:tcPr>
          <w:p w:rsidR="00294FD7" w:rsidRDefault="00294FD7"/>
        </w:tc>
        <w:tc>
          <w:tcPr>
            <w:tcW w:w="143" w:type="dxa"/>
          </w:tcPr>
          <w:p w:rsidR="00294FD7" w:rsidRDefault="00294FD7"/>
        </w:tc>
        <w:tc>
          <w:tcPr>
            <w:tcW w:w="33" w:type="dxa"/>
          </w:tcPr>
          <w:p w:rsidR="00294FD7" w:rsidRDefault="00294FD7"/>
        </w:tc>
        <w:tc>
          <w:tcPr>
            <w:tcW w:w="252" w:type="dxa"/>
          </w:tcPr>
          <w:p w:rsidR="00294FD7" w:rsidRDefault="00294FD7"/>
        </w:tc>
        <w:tc>
          <w:tcPr>
            <w:tcW w:w="191" w:type="dxa"/>
          </w:tcPr>
          <w:p w:rsidR="00294FD7" w:rsidRDefault="00294FD7"/>
        </w:tc>
        <w:tc>
          <w:tcPr>
            <w:tcW w:w="95" w:type="dxa"/>
          </w:tcPr>
          <w:p w:rsidR="00294FD7" w:rsidRDefault="00294FD7"/>
        </w:tc>
        <w:tc>
          <w:tcPr>
            <w:tcW w:w="710" w:type="dxa"/>
          </w:tcPr>
          <w:p w:rsidR="00294FD7" w:rsidRDefault="00294FD7"/>
        </w:tc>
        <w:tc>
          <w:tcPr>
            <w:tcW w:w="426" w:type="dxa"/>
          </w:tcPr>
          <w:p w:rsidR="00294FD7" w:rsidRDefault="00294FD7"/>
        </w:tc>
        <w:tc>
          <w:tcPr>
            <w:tcW w:w="109" w:type="dxa"/>
          </w:tcPr>
          <w:p w:rsidR="00294FD7" w:rsidRDefault="00294FD7"/>
        </w:tc>
        <w:tc>
          <w:tcPr>
            <w:tcW w:w="3153" w:type="dxa"/>
          </w:tcPr>
          <w:p w:rsidR="00294FD7" w:rsidRDefault="00294FD7"/>
        </w:tc>
        <w:tc>
          <w:tcPr>
            <w:tcW w:w="1844" w:type="dxa"/>
          </w:tcPr>
          <w:p w:rsidR="00294FD7" w:rsidRDefault="00294FD7"/>
        </w:tc>
        <w:tc>
          <w:tcPr>
            <w:tcW w:w="568" w:type="dxa"/>
          </w:tcPr>
          <w:p w:rsidR="00294FD7" w:rsidRDefault="00294FD7"/>
        </w:tc>
        <w:tc>
          <w:tcPr>
            <w:tcW w:w="284" w:type="dxa"/>
          </w:tcPr>
          <w:p w:rsidR="00294FD7" w:rsidRDefault="00294FD7"/>
        </w:tc>
        <w:tc>
          <w:tcPr>
            <w:tcW w:w="143" w:type="dxa"/>
          </w:tcPr>
          <w:p w:rsidR="00294FD7" w:rsidRDefault="00294FD7"/>
        </w:tc>
      </w:tr>
      <w:tr w:rsidR="00294FD7" w:rsidRPr="00AE528B">
        <w:trPr>
          <w:trHeight w:hRule="exact" w:val="833"/>
        </w:trPr>
        <w:tc>
          <w:tcPr>
            <w:tcW w:w="9795" w:type="dxa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ДИСЦИПЛИНЫ (МОДУЛЯ) В ЗАЧЕТНЫХ ЕДИНИЦАХ С УКАЗАНИЕМ КОЛИЧЕСТВА АКАДЕМИЧЕСКИХ ЧАСОВ, ВЫДЕЛЕННЫХ НА КОНТАКТНУЮ РАБОТУ ОБУЧАЮЩИХСЯ С ПРЕПОДАВАТЕЛЕМ (ПО ВИДАМ УЧЕБНЫХ ЗАНЯТИЙ) И НА САМОСТОЯТЕЛЬНУЮ РАБОТУ ОБУЧАЮЩИХСЯ</w:t>
            </w:r>
          </w:p>
        </w:tc>
        <w:tc>
          <w:tcPr>
            <w:tcW w:w="284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138"/>
        </w:trPr>
        <w:tc>
          <w:tcPr>
            <w:tcW w:w="285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442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268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3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252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91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5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0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294FD7" w:rsidRDefault="00294FD7"/>
        </w:tc>
        <w:tc>
          <w:tcPr>
            <w:tcW w:w="7386" w:type="dxa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4 ЗЕТ</w:t>
            </w:r>
          </w:p>
        </w:tc>
        <w:tc>
          <w:tcPr>
            <w:tcW w:w="284" w:type="dxa"/>
          </w:tcPr>
          <w:p w:rsidR="00294FD7" w:rsidRDefault="00294FD7"/>
        </w:tc>
        <w:tc>
          <w:tcPr>
            <w:tcW w:w="143" w:type="dxa"/>
          </w:tcPr>
          <w:p w:rsidR="00294FD7" w:rsidRDefault="00294FD7"/>
        </w:tc>
      </w:tr>
      <w:tr w:rsidR="00294FD7">
        <w:trPr>
          <w:trHeight w:hRule="exact" w:val="277"/>
        </w:trPr>
        <w:tc>
          <w:tcPr>
            <w:tcW w:w="7386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284" w:type="dxa"/>
          </w:tcPr>
          <w:p w:rsidR="00294FD7" w:rsidRDefault="00294FD7"/>
        </w:tc>
        <w:tc>
          <w:tcPr>
            <w:tcW w:w="143" w:type="dxa"/>
          </w:tcPr>
          <w:p w:rsidR="00294FD7" w:rsidRDefault="00294FD7"/>
        </w:tc>
      </w:tr>
      <w:tr w:rsidR="00294FD7">
        <w:trPr>
          <w:trHeight w:hRule="exact" w:val="277"/>
        </w:trPr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26" w:type="dxa"/>
          </w:tcPr>
          <w:p w:rsidR="00294FD7" w:rsidRDefault="00294FD7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294FD7" w:rsidRDefault="00294FD7"/>
        </w:tc>
      </w:tr>
      <w:tr w:rsidR="00294FD7" w:rsidRPr="00AE528B">
        <w:trPr>
          <w:trHeight w:hRule="exact" w:val="277"/>
        </w:trPr>
        <w:tc>
          <w:tcPr>
            <w:tcW w:w="285" w:type="dxa"/>
          </w:tcPr>
          <w:p w:rsidR="00294FD7" w:rsidRDefault="00294FD7"/>
        </w:tc>
        <w:tc>
          <w:tcPr>
            <w:tcW w:w="2708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710" w:type="dxa"/>
          </w:tcPr>
          <w:p w:rsidR="00294FD7" w:rsidRDefault="00294FD7"/>
        </w:tc>
        <w:tc>
          <w:tcPr>
            <w:tcW w:w="426" w:type="dxa"/>
          </w:tcPr>
          <w:p w:rsidR="00294FD7" w:rsidRDefault="00294FD7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замены (курс)    3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рольных работ  3 курс (1)</w:t>
            </w:r>
          </w:p>
        </w:tc>
        <w:tc>
          <w:tcPr>
            <w:tcW w:w="14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>
        <w:trPr>
          <w:trHeight w:hRule="exact" w:val="277"/>
        </w:trPr>
        <w:tc>
          <w:tcPr>
            <w:tcW w:w="285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426" w:type="dxa"/>
          </w:tcPr>
          <w:p w:rsidR="00294FD7" w:rsidRDefault="00294FD7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143" w:type="dxa"/>
          </w:tcPr>
          <w:p w:rsidR="00294FD7" w:rsidRDefault="00294FD7"/>
        </w:tc>
      </w:tr>
      <w:tr w:rsidR="00294FD7">
        <w:trPr>
          <w:trHeight w:hRule="exact" w:val="277"/>
        </w:trPr>
        <w:tc>
          <w:tcPr>
            <w:tcW w:w="285" w:type="dxa"/>
          </w:tcPr>
          <w:p w:rsidR="00294FD7" w:rsidRDefault="00294FD7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19</w:t>
            </w:r>
          </w:p>
        </w:tc>
        <w:tc>
          <w:tcPr>
            <w:tcW w:w="426" w:type="dxa"/>
          </w:tcPr>
          <w:p w:rsidR="00294FD7" w:rsidRDefault="00294FD7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143" w:type="dxa"/>
          </w:tcPr>
          <w:p w:rsidR="00294FD7" w:rsidRDefault="00294FD7"/>
        </w:tc>
      </w:tr>
      <w:tr w:rsidR="00294FD7">
        <w:trPr>
          <w:trHeight w:hRule="exact" w:val="277"/>
        </w:trPr>
        <w:tc>
          <w:tcPr>
            <w:tcW w:w="285" w:type="dxa"/>
          </w:tcPr>
          <w:p w:rsidR="00294FD7" w:rsidRDefault="00294FD7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426" w:type="dxa"/>
          </w:tcPr>
          <w:p w:rsidR="00294FD7" w:rsidRDefault="00294FD7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143" w:type="dxa"/>
          </w:tcPr>
          <w:p w:rsidR="00294FD7" w:rsidRDefault="00294FD7"/>
        </w:tc>
      </w:tr>
      <w:tr w:rsidR="00294FD7" w:rsidRPr="00AE528B">
        <w:trPr>
          <w:trHeight w:hRule="exact" w:val="138"/>
        </w:trPr>
        <w:tc>
          <w:tcPr>
            <w:tcW w:w="10079" w:type="dxa"/>
            <w:gridSpan w:val="16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FF4023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Распределение часов дисциплины по семестрам (курсам)</w:t>
            </w:r>
          </w:p>
        </w:tc>
        <w:tc>
          <w:tcPr>
            <w:tcW w:w="14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138"/>
        </w:trPr>
        <w:tc>
          <w:tcPr>
            <w:tcW w:w="10079" w:type="dxa"/>
            <w:gridSpan w:val="16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456" w:type="dxa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45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45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350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89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3</w:t>
            </w:r>
          </w:p>
        </w:tc>
        <w:tc>
          <w:tcPr>
            <w:tcW w:w="1792" w:type="dxa"/>
            <w:gridSpan w:val="6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3153" w:type="dxa"/>
          </w:tcPr>
          <w:p w:rsidR="00294FD7" w:rsidRDefault="00294FD7"/>
        </w:tc>
        <w:tc>
          <w:tcPr>
            <w:tcW w:w="1844" w:type="dxa"/>
          </w:tcPr>
          <w:p w:rsidR="00294FD7" w:rsidRDefault="00294FD7"/>
        </w:tc>
        <w:tc>
          <w:tcPr>
            <w:tcW w:w="568" w:type="dxa"/>
          </w:tcPr>
          <w:p w:rsidR="00294FD7" w:rsidRDefault="00294FD7"/>
        </w:tc>
        <w:tc>
          <w:tcPr>
            <w:tcW w:w="284" w:type="dxa"/>
          </w:tcPr>
          <w:p w:rsidR="00294FD7" w:rsidRDefault="00294FD7"/>
        </w:tc>
        <w:tc>
          <w:tcPr>
            <w:tcW w:w="143" w:type="dxa"/>
          </w:tcPr>
          <w:p w:rsidR="00294FD7" w:rsidRDefault="00294FD7"/>
        </w:tc>
      </w:tr>
      <w:tr w:rsidR="00294FD7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94FD7" w:rsidRDefault="00FF4023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94FD7" w:rsidRDefault="00FF4023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94FD7" w:rsidRDefault="00FF4023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1792" w:type="dxa"/>
            <w:gridSpan w:val="6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94FD7" w:rsidRDefault="00294FD7"/>
        </w:tc>
        <w:tc>
          <w:tcPr>
            <w:tcW w:w="3153" w:type="dxa"/>
          </w:tcPr>
          <w:p w:rsidR="00294FD7" w:rsidRDefault="00294FD7"/>
        </w:tc>
        <w:tc>
          <w:tcPr>
            <w:tcW w:w="1844" w:type="dxa"/>
          </w:tcPr>
          <w:p w:rsidR="00294FD7" w:rsidRDefault="00294FD7"/>
        </w:tc>
        <w:tc>
          <w:tcPr>
            <w:tcW w:w="568" w:type="dxa"/>
          </w:tcPr>
          <w:p w:rsidR="00294FD7" w:rsidRDefault="00294FD7"/>
        </w:tc>
        <w:tc>
          <w:tcPr>
            <w:tcW w:w="284" w:type="dxa"/>
          </w:tcPr>
          <w:p w:rsidR="00294FD7" w:rsidRDefault="00294FD7"/>
        </w:tc>
        <w:tc>
          <w:tcPr>
            <w:tcW w:w="143" w:type="dxa"/>
          </w:tcPr>
          <w:p w:rsidR="00294FD7" w:rsidRDefault="00294FD7"/>
        </w:tc>
      </w:tr>
      <w:tr w:rsidR="00294FD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3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153" w:type="dxa"/>
          </w:tcPr>
          <w:p w:rsidR="00294FD7" w:rsidRDefault="00294FD7"/>
        </w:tc>
        <w:tc>
          <w:tcPr>
            <w:tcW w:w="1844" w:type="dxa"/>
          </w:tcPr>
          <w:p w:rsidR="00294FD7" w:rsidRDefault="00294FD7"/>
        </w:tc>
        <w:tc>
          <w:tcPr>
            <w:tcW w:w="568" w:type="dxa"/>
          </w:tcPr>
          <w:p w:rsidR="00294FD7" w:rsidRDefault="00294FD7"/>
        </w:tc>
        <w:tc>
          <w:tcPr>
            <w:tcW w:w="284" w:type="dxa"/>
          </w:tcPr>
          <w:p w:rsidR="00294FD7" w:rsidRDefault="00294FD7"/>
        </w:tc>
        <w:tc>
          <w:tcPr>
            <w:tcW w:w="143" w:type="dxa"/>
          </w:tcPr>
          <w:p w:rsidR="00294FD7" w:rsidRDefault="00294FD7"/>
        </w:tc>
      </w:tr>
      <w:tr w:rsidR="00294FD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ческие</w:t>
            </w:r>
            <w:proofErr w:type="spellEnd"/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3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3153" w:type="dxa"/>
          </w:tcPr>
          <w:p w:rsidR="00294FD7" w:rsidRDefault="00294FD7"/>
        </w:tc>
        <w:tc>
          <w:tcPr>
            <w:tcW w:w="1844" w:type="dxa"/>
          </w:tcPr>
          <w:p w:rsidR="00294FD7" w:rsidRDefault="00294FD7"/>
        </w:tc>
        <w:tc>
          <w:tcPr>
            <w:tcW w:w="568" w:type="dxa"/>
          </w:tcPr>
          <w:p w:rsidR="00294FD7" w:rsidRDefault="00294FD7"/>
        </w:tc>
        <w:tc>
          <w:tcPr>
            <w:tcW w:w="284" w:type="dxa"/>
          </w:tcPr>
          <w:p w:rsidR="00294FD7" w:rsidRDefault="00294FD7"/>
        </w:tc>
        <w:tc>
          <w:tcPr>
            <w:tcW w:w="143" w:type="dxa"/>
          </w:tcPr>
          <w:p w:rsidR="00294FD7" w:rsidRDefault="00294FD7"/>
        </w:tc>
      </w:tr>
      <w:tr w:rsidR="00294FD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13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3153" w:type="dxa"/>
          </w:tcPr>
          <w:p w:rsidR="00294FD7" w:rsidRDefault="00294FD7"/>
        </w:tc>
        <w:tc>
          <w:tcPr>
            <w:tcW w:w="1844" w:type="dxa"/>
          </w:tcPr>
          <w:p w:rsidR="00294FD7" w:rsidRDefault="00294FD7"/>
        </w:tc>
        <w:tc>
          <w:tcPr>
            <w:tcW w:w="568" w:type="dxa"/>
          </w:tcPr>
          <w:p w:rsidR="00294FD7" w:rsidRDefault="00294FD7"/>
        </w:tc>
        <w:tc>
          <w:tcPr>
            <w:tcW w:w="284" w:type="dxa"/>
          </w:tcPr>
          <w:p w:rsidR="00294FD7" w:rsidRDefault="00294FD7"/>
        </w:tc>
        <w:tc>
          <w:tcPr>
            <w:tcW w:w="143" w:type="dxa"/>
          </w:tcPr>
          <w:p w:rsidR="00294FD7" w:rsidRDefault="00294FD7"/>
        </w:tc>
      </w:tr>
      <w:tr w:rsidR="00294FD7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13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3153" w:type="dxa"/>
          </w:tcPr>
          <w:p w:rsidR="00294FD7" w:rsidRDefault="00294FD7"/>
        </w:tc>
        <w:tc>
          <w:tcPr>
            <w:tcW w:w="1844" w:type="dxa"/>
          </w:tcPr>
          <w:p w:rsidR="00294FD7" w:rsidRDefault="00294FD7"/>
        </w:tc>
        <w:tc>
          <w:tcPr>
            <w:tcW w:w="568" w:type="dxa"/>
          </w:tcPr>
          <w:p w:rsidR="00294FD7" w:rsidRDefault="00294FD7"/>
        </w:tc>
        <w:tc>
          <w:tcPr>
            <w:tcW w:w="284" w:type="dxa"/>
          </w:tcPr>
          <w:p w:rsidR="00294FD7" w:rsidRDefault="00294FD7"/>
        </w:tc>
        <w:tc>
          <w:tcPr>
            <w:tcW w:w="143" w:type="dxa"/>
          </w:tcPr>
          <w:p w:rsidR="00294FD7" w:rsidRDefault="00294FD7"/>
        </w:tc>
      </w:tr>
      <w:tr w:rsidR="00294FD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19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19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19</w:t>
            </w:r>
          </w:p>
        </w:tc>
        <w:tc>
          <w:tcPr>
            <w:tcW w:w="13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19</w:t>
            </w:r>
          </w:p>
        </w:tc>
        <w:tc>
          <w:tcPr>
            <w:tcW w:w="3153" w:type="dxa"/>
          </w:tcPr>
          <w:p w:rsidR="00294FD7" w:rsidRDefault="00294FD7"/>
        </w:tc>
        <w:tc>
          <w:tcPr>
            <w:tcW w:w="1844" w:type="dxa"/>
          </w:tcPr>
          <w:p w:rsidR="00294FD7" w:rsidRDefault="00294FD7"/>
        </w:tc>
        <w:tc>
          <w:tcPr>
            <w:tcW w:w="568" w:type="dxa"/>
          </w:tcPr>
          <w:p w:rsidR="00294FD7" w:rsidRDefault="00294FD7"/>
        </w:tc>
        <w:tc>
          <w:tcPr>
            <w:tcW w:w="284" w:type="dxa"/>
          </w:tcPr>
          <w:p w:rsidR="00294FD7" w:rsidRDefault="00294FD7"/>
        </w:tc>
        <w:tc>
          <w:tcPr>
            <w:tcW w:w="143" w:type="dxa"/>
          </w:tcPr>
          <w:p w:rsidR="00294FD7" w:rsidRDefault="00294FD7"/>
        </w:tc>
      </w:tr>
      <w:tr w:rsidR="00294FD7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13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3153" w:type="dxa"/>
          </w:tcPr>
          <w:p w:rsidR="00294FD7" w:rsidRDefault="00294FD7"/>
        </w:tc>
        <w:tc>
          <w:tcPr>
            <w:tcW w:w="1844" w:type="dxa"/>
          </w:tcPr>
          <w:p w:rsidR="00294FD7" w:rsidRDefault="00294FD7"/>
        </w:tc>
        <w:tc>
          <w:tcPr>
            <w:tcW w:w="568" w:type="dxa"/>
          </w:tcPr>
          <w:p w:rsidR="00294FD7" w:rsidRDefault="00294FD7"/>
        </w:tc>
        <w:tc>
          <w:tcPr>
            <w:tcW w:w="284" w:type="dxa"/>
          </w:tcPr>
          <w:p w:rsidR="00294FD7" w:rsidRDefault="00294FD7"/>
        </w:tc>
        <w:tc>
          <w:tcPr>
            <w:tcW w:w="143" w:type="dxa"/>
          </w:tcPr>
          <w:p w:rsidR="00294FD7" w:rsidRDefault="00294FD7"/>
        </w:tc>
      </w:tr>
      <w:tr w:rsidR="00294FD7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13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3153" w:type="dxa"/>
          </w:tcPr>
          <w:p w:rsidR="00294FD7" w:rsidRDefault="00294FD7"/>
        </w:tc>
        <w:tc>
          <w:tcPr>
            <w:tcW w:w="1844" w:type="dxa"/>
          </w:tcPr>
          <w:p w:rsidR="00294FD7" w:rsidRDefault="00294FD7"/>
        </w:tc>
        <w:tc>
          <w:tcPr>
            <w:tcW w:w="568" w:type="dxa"/>
          </w:tcPr>
          <w:p w:rsidR="00294FD7" w:rsidRDefault="00294FD7"/>
        </w:tc>
        <w:tc>
          <w:tcPr>
            <w:tcW w:w="284" w:type="dxa"/>
          </w:tcPr>
          <w:p w:rsidR="00294FD7" w:rsidRDefault="00294FD7"/>
        </w:tc>
        <w:tc>
          <w:tcPr>
            <w:tcW w:w="143" w:type="dxa"/>
          </w:tcPr>
          <w:p w:rsidR="00294FD7" w:rsidRDefault="00294FD7"/>
        </w:tc>
      </w:tr>
    </w:tbl>
    <w:p w:rsidR="00294FD7" w:rsidRDefault="00FF4023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80"/>
        <w:gridCol w:w="211"/>
        <w:gridCol w:w="695"/>
        <w:gridCol w:w="2452"/>
        <w:gridCol w:w="964"/>
        <w:gridCol w:w="696"/>
        <w:gridCol w:w="1115"/>
        <w:gridCol w:w="1266"/>
        <w:gridCol w:w="683"/>
        <w:gridCol w:w="398"/>
        <w:gridCol w:w="980"/>
      </w:tblGrid>
      <w:tr w:rsidR="00294FD7">
        <w:trPr>
          <w:trHeight w:hRule="exact" w:val="416"/>
        </w:trPr>
        <w:tc>
          <w:tcPr>
            <w:tcW w:w="766" w:type="dxa"/>
          </w:tcPr>
          <w:p w:rsidR="00294FD7" w:rsidRDefault="00294FD7"/>
        </w:tc>
        <w:tc>
          <w:tcPr>
            <w:tcW w:w="228" w:type="dxa"/>
          </w:tcPr>
          <w:p w:rsidR="00294FD7" w:rsidRDefault="00294FD7"/>
        </w:tc>
        <w:tc>
          <w:tcPr>
            <w:tcW w:w="710" w:type="dxa"/>
          </w:tcPr>
          <w:p w:rsidR="00294FD7" w:rsidRDefault="00294FD7"/>
        </w:tc>
        <w:tc>
          <w:tcPr>
            <w:tcW w:w="2836" w:type="dxa"/>
          </w:tcPr>
          <w:p w:rsidR="00294FD7" w:rsidRDefault="00294FD7"/>
        </w:tc>
        <w:tc>
          <w:tcPr>
            <w:tcW w:w="993" w:type="dxa"/>
          </w:tcPr>
          <w:p w:rsidR="00294FD7" w:rsidRDefault="00294FD7"/>
        </w:tc>
        <w:tc>
          <w:tcPr>
            <w:tcW w:w="710" w:type="dxa"/>
          </w:tcPr>
          <w:p w:rsidR="00294FD7" w:rsidRDefault="00294FD7"/>
        </w:tc>
        <w:tc>
          <w:tcPr>
            <w:tcW w:w="1135" w:type="dxa"/>
          </w:tcPr>
          <w:p w:rsidR="00294FD7" w:rsidRDefault="00294FD7"/>
        </w:tc>
        <w:tc>
          <w:tcPr>
            <w:tcW w:w="1277" w:type="dxa"/>
          </w:tcPr>
          <w:p w:rsidR="00294FD7" w:rsidRDefault="00294FD7"/>
        </w:tc>
        <w:tc>
          <w:tcPr>
            <w:tcW w:w="710" w:type="dxa"/>
          </w:tcPr>
          <w:p w:rsidR="00294FD7" w:rsidRDefault="00294FD7"/>
        </w:tc>
        <w:tc>
          <w:tcPr>
            <w:tcW w:w="426" w:type="dxa"/>
          </w:tcPr>
          <w:p w:rsidR="00294FD7" w:rsidRDefault="00294FD7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294FD7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. АННОТАЦИЯ ДИСЦИПЛИНЫ (МОДУЛЯ)</w:t>
            </w:r>
          </w:p>
        </w:tc>
      </w:tr>
      <w:tr w:rsidR="00294FD7" w:rsidRPr="00FF4023">
        <w:trPr>
          <w:trHeight w:hRule="exact" w:val="1825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онструкторская документация. Оформление чертежей. Элементы геометрии деталей. Изображения, надписи, обозначения. Аксонометрические проекции деталей. Изображение и обозначение элементов деталей. Изображение и обозначение резьбы. Рабочие чертежи деталей. Чертежи сборочных единиц. </w:t>
            </w:r>
            <w:r w:rsidRPr="00AE528B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Эскизы деталей. Спецификация. Стадии и основы разработки конструкторской документации. 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сновы представления графических данных. Принципы подготовки презентаций в приложениях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crosoftOffice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. Основные сведения о системах проектирования: Автокад, Компас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aschine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 Методы и средства машинной графики. Геометрическое моделирование с использованием машинной графики. Решение задач инженерной графики средствами компьютерной графики</w:t>
            </w:r>
          </w:p>
        </w:tc>
      </w:tr>
      <w:tr w:rsidR="00294FD7" w:rsidRPr="00FF4023">
        <w:trPr>
          <w:trHeight w:hRule="exact" w:val="277"/>
        </w:trPr>
        <w:tc>
          <w:tcPr>
            <w:tcW w:w="766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ДИСЦИПЛИНЫ (МОДУЛЯ) В СТРУКТУРЕ ОБРАЗОВАТЕЛЬНОЙ ПРОГРАММЫ</w:t>
            </w:r>
          </w:p>
        </w:tc>
      </w:tr>
      <w:tr w:rsidR="00294FD7">
        <w:trPr>
          <w:trHeight w:hRule="exact" w:val="277"/>
        </w:trPr>
        <w:tc>
          <w:tcPr>
            <w:tcW w:w="17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1.О.12</w:t>
            </w:r>
          </w:p>
        </w:tc>
      </w:tr>
      <w:tr w:rsidR="00294FD7" w:rsidRPr="00AE528B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294FD7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черта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еометрия</w:t>
            </w:r>
            <w:proofErr w:type="spellEnd"/>
          </w:p>
        </w:tc>
      </w:tr>
      <w:tr w:rsidR="00294FD7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форматика</w:t>
            </w:r>
            <w:proofErr w:type="spellEnd"/>
          </w:p>
        </w:tc>
      </w:tr>
      <w:tr w:rsidR="00294FD7" w:rsidRPr="00AE528B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294FD7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зм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шин</w:t>
            </w:r>
            <w:proofErr w:type="spellEnd"/>
          </w:p>
        </w:tc>
      </w:tr>
      <w:tr w:rsidR="00294FD7" w:rsidRPr="00AE528B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тали машин и основы конструирования</w:t>
            </w:r>
          </w:p>
        </w:tc>
      </w:tr>
      <w:tr w:rsidR="00294FD7" w:rsidRPr="00AE528B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3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истемы автоматизированного проектирования подвижного состава</w:t>
            </w:r>
          </w:p>
        </w:tc>
      </w:tr>
      <w:tr w:rsidR="00294FD7" w:rsidRPr="00AE528B">
        <w:trPr>
          <w:trHeight w:hRule="exact" w:val="189"/>
        </w:trPr>
        <w:tc>
          <w:tcPr>
            <w:tcW w:w="766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555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294FD7" w:rsidRPr="00FF4023" w:rsidRDefault="00FF402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3. ПЕРЕЧЕНЬ ПЛАНИРУЕМЫХ РЕЗУЛЬТАТОВ </w:t>
            </w:r>
            <w:proofErr w:type="gramStart"/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ЕНИЯ ПО ДИСЦИПЛИНЕ</w:t>
            </w:r>
            <w:proofErr w:type="gramEnd"/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(МОДУЛЮ), СООТНЕСЕННЫХ С ПЛАНИРУЕМЫМИ РЕЗУЛЬТАТАМИ ОСВОЕНИЯ ОБРАЗОВАТЕЛЬНОЙ ПРОГРАММЫ</w:t>
            </w:r>
          </w:p>
        </w:tc>
      </w:tr>
      <w:tr w:rsidR="00294FD7" w:rsidRPr="00AE528B">
        <w:trPr>
          <w:trHeight w:hRule="exact" w:val="536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ПК-3: </w:t>
            </w:r>
            <w:proofErr w:type="gramStart"/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Способен</w:t>
            </w:r>
            <w:proofErr w:type="gramEnd"/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выполнять обоснование параметров конструкций и систем подвижного состава, организовывать проектирование процессов эксплуатации и обслуживания подвижного состава</w:t>
            </w:r>
          </w:p>
        </w:tc>
      </w:tr>
      <w:tr w:rsidR="00294FD7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294FD7" w:rsidRPr="00AE528B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борочный чертеж, элементы геометрии деталей, аксонометрические проекции деталей, изображения и обозначения деталей, основы компьютерного моделирования деталей подвижного состава</w:t>
            </w:r>
          </w:p>
        </w:tc>
      </w:tr>
      <w:tr w:rsidR="00294FD7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294FD7" w:rsidRPr="00AE528B">
        <w:trPr>
          <w:trHeight w:hRule="exact" w:val="91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полнять эскизы, деталей машин с использованием компьютерных технологий, читать сборочные чертежи и оформлять конструкторскую документацию; использовать современные технологии проектной деятельности в сфере машиностроения, разрабатывать конструкторскую и технологическую документацию с использованием компьютерных технологий</w:t>
            </w:r>
          </w:p>
        </w:tc>
      </w:tr>
      <w:tr w:rsidR="00294FD7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294FD7" w:rsidRPr="00AE528B">
        <w:trPr>
          <w:trHeight w:hRule="exact" w:val="91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мпьютерными программами проектирования и разработки чертежей деталей подвижного состава навыками расчета типовых узлов и деталей, подбора стандартных изделий в состав узлов и машин, оформления технической документации в соответствии с требованиями ЕСКД, технологиями разработки проектной и конструкторской документации с использованием компьютерной техники</w:t>
            </w:r>
          </w:p>
        </w:tc>
      </w:tr>
      <w:tr w:rsidR="00294FD7" w:rsidRPr="00AE528B">
        <w:trPr>
          <w:trHeight w:hRule="exact" w:val="138"/>
        </w:trPr>
        <w:tc>
          <w:tcPr>
            <w:tcW w:w="766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466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ДИСЦИПЛИНЫ (МОДУЛЯ), СТРУКТУРИРОВАННОЕ ПО ТЕМАМ (РАЗДЕЛАМ) С УКАЗАНИЕМ ОТВЕДЕННОГО НА НИХ КОЛИЧЕСТВА АКАДЕМИЧЕСКИХ  ЧАСОВ И ВИДОВ УЧЕБНЫХ ЗАНЯТИЙ</w:t>
            </w:r>
          </w:p>
        </w:tc>
      </w:tr>
      <w:tr w:rsidR="00294FD7">
        <w:trPr>
          <w:trHeight w:hRule="exact" w:val="5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94FD7" w:rsidRPr="00FF4023" w:rsidRDefault="00FF402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294FD7">
        <w:trPr>
          <w:trHeight w:hRule="exact" w:val="228"/>
        </w:trPr>
        <w:tc>
          <w:tcPr>
            <w:tcW w:w="766" w:type="dxa"/>
          </w:tcPr>
          <w:p w:rsidR="00294FD7" w:rsidRDefault="00294FD7"/>
        </w:tc>
        <w:tc>
          <w:tcPr>
            <w:tcW w:w="228" w:type="dxa"/>
          </w:tcPr>
          <w:p w:rsidR="00294FD7" w:rsidRDefault="00294FD7"/>
        </w:tc>
        <w:tc>
          <w:tcPr>
            <w:tcW w:w="710" w:type="dxa"/>
          </w:tcPr>
          <w:p w:rsidR="00294FD7" w:rsidRDefault="00294FD7"/>
        </w:tc>
        <w:tc>
          <w:tcPr>
            <w:tcW w:w="2836" w:type="dxa"/>
          </w:tcPr>
          <w:p w:rsidR="00294FD7" w:rsidRDefault="00294FD7"/>
        </w:tc>
        <w:tc>
          <w:tcPr>
            <w:tcW w:w="993" w:type="dxa"/>
          </w:tcPr>
          <w:p w:rsidR="00294FD7" w:rsidRDefault="00294FD7"/>
        </w:tc>
        <w:tc>
          <w:tcPr>
            <w:tcW w:w="710" w:type="dxa"/>
          </w:tcPr>
          <w:p w:rsidR="00294FD7" w:rsidRDefault="00294FD7"/>
        </w:tc>
        <w:tc>
          <w:tcPr>
            <w:tcW w:w="1135" w:type="dxa"/>
          </w:tcPr>
          <w:p w:rsidR="00294FD7" w:rsidRDefault="00294FD7"/>
        </w:tc>
        <w:tc>
          <w:tcPr>
            <w:tcW w:w="1277" w:type="dxa"/>
          </w:tcPr>
          <w:p w:rsidR="00294FD7" w:rsidRDefault="00294FD7"/>
        </w:tc>
        <w:tc>
          <w:tcPr>
            <w:tcW w:w="710" w:type="dxa"/>
          </w:tcPr>
          <w:p w:rsidR="00294FD7" w:rsidRDefault="00294FD7"/>
        </w:tc>
        <w:tc>
          <w:tcPr>
            <w:tcW w:w="426" w:type="dxa"/>
          </w:tcPr>
          <w:p w:rsidR="00294FD7" w:rsidRDefault="00294FD7"/>
        </w:tc>
        <w:tc>
          <w:tcPr>
            <w:tcW w:w="993" w:type="dxa"/>
          </w:tcPr>
          <w:p w:rsidR="00294FD7" w:rsidRDefault="00294FD7"/>
        </w:tc>
      </w:tr>
      <w:tr w:rsidR="00294FD7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</w:tr>
      <w:tr w:rsidR="00294FD7">
        <w:trPr>
          <w:trHeight w:hRule="exact" w:val="1576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тандарты оформления чертежей. Единая система конструкторской документации. Элементы геометрии деталей. Изображения.  Принцип получения изображений. Виды, разрезы, сечения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вил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означ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ображен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Л3.3</w:t>
            </w:r>
          </w:p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</w:tr>
    </w:tbl>
    <w:p w:rsidR="00294FD7" w:rsidRDefault="00FF4023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680"/>
        <w:gridCol w:w="243"/>
        <w:gridCol w:w="1651"/>
        <w:gridCol w:w="1692"/>
        <w:gridCol w:w="879"/>
        <w:gridCol w:w="652"/>
        <w:gridCol w:w="1049"/>
        <w:gridCol w:w="710"/>
        <w:gridCol w:w="580"/>
        <w:gridCol w:w="722"/>
        <w:gridCol w:w="404"/>
        <w:gridCol w:w="978"/>
      </w:tblGrid>
      <w:tr w:rsidR="00294FD7">
        <w:trPr>
          <w:trHeight w:hRule="exact" w:val="416"/>
        </w:trPr>
        <w:tc>
          <w:tcPr>
            <w:tcW w:w="710" w:type="dxa"/>
          </w:tcPr>
          <w:p w:rsidR="00294FD7" w:rsidRDefault="00294FD7"/>
        </w:tc>
        <w:tc>
          <w:tcPr>
            <w:tcW w:w="285" w:type="dxa"/>
          </w:tcPr>
          <w:p w:rsidR="00294FD7" w:rsidRDefault="00294FD7"/>
        </w:tc>
        <w:tc>
          <w:tcPr>
            <w:tcW w:w="1702" w:type="dxa"/>
          </w:tcPr>
          <w:p w:rsidR="00294FD7" w:rsidRDefault="00294FD7"/>
        </w:tc>
        <w:tc>
          <w:tcPr>
            <w:tcW w:w="1844" w:type="dxa"/>
          </w:tcPr>
          <w:p w:rsidR="00294FD7" w:rsidRDefault="00294FD7"/>
        </w:tc>
        <w:tc>
          <w:tcPr>
            <w:tcW w:w="993" w:type="dxa"/>
          </w:tcPr>
          <w:p w:rsidR="00294FD7" w:rsidRDefault="00294FD7"/>
        </w:tc>
        <w:tc>
          <w:tcPr>
            <w:tcW w:w="710" w:type="dxa"/>
          </w:tcPr>
          <w:p w:rsidR="00294FD7" w:rsidRDefault="00294FD7"/>
        </w:tc>
        <w:tc>
          <w:tcPr>
            <w:tcW w:w="1135" w:type="dxa"/>
          </w:tcPr>
          <w:p w:rsidR="00294FD7" w:rsidRDefault="00294FD7"/>
        </w:tc>
        <w:tc>
          <w:tcPr>
            <w:tcW w:w="710" w:type="dxa"/>
          </w:tcPr>
          <w:p w:rsidR="00294FD7" w:rsidRDefault="00294FD7"/>
        </w:tc>
        <w:tc>
          <w:tcPr>
            <w:tcW w:w="568" w:type="dxa"/>
          </w:tcPr>
          <w:p w:rsidR="00294FD7" w:rsidRDefault="00294FD7"/>
        </w:tc>
        <w:tc>
          <w:tcPr>
            <w:tcW w:w="710" w:type="dxa"/>
          </w:tcPr>
          <w:p w:rsidR="00294FD7" w:rsidRDefault="00294FD7"/>
        </w:tc>
        <w:tc>
          <w:tcPr>
            <w:tcW w:w="426" w:type="dxa"/>
          </w:tcPr>
          <w:p w:rsidR="00294FD7" w:rsidRDefault="00294FD7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294FD7">
        <w:trPr>
          <w:trHeight w:hRule="exact" w:val="289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ыносные элементы. Условности и упрощения, допускаемые при выполнении изображений. Разъемные и неразъемные </w:t>
            </w: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оединения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И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ображения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 обозначения резьбы. Классификация резьбы. Основные параметры. Условности при изображении резьбы. Виды неразъемных соединений. Рабочие чертежи деталей. Чертежи сборочных единиц. Эскизы деталей. Спецификация. Стадии и основы разработки конструкторской документации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Л3.3</w:t>
            </w:r>
          </w:p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</w:tr>
      <w:tr w:rsidR="00294FD7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актически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</w:tr>
      <w:tr w:rsidR="00294FD7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строение лекальных кривых и контура технической детали. Проекционное черчение. Построение трех видов предмета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стро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рез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чен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ксонометрически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екц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Л3.1 Л3.3</w:t>
            </w:r>
          </w:p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</w:tr>
      <w:tr w:rsidR="00294FD7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ьбовые изделия и соединения: Выполнение изображений болта, гайки, шайбы и упрощённого чертёжа болтового соединения. /</w:t>
            </w:r>
            <w:proofErr w:type="spellStart"/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Л3.1 Л3.3</w:t>
            </w:r>
          </w:p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</w:tr>
      <w:tr w:rsidR="00294FD7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борочный чертеж.  Построение эскизов точёной и литой деталей. Построение изображений сборочной единицы в тонких линиях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нес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мер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омер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зиц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вод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ертеж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Л3.1 Л3.3</w:t>
            </w:r>
          </w:p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</w:tr>
      <w:tr w:rsidR="00294FD7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</w:tr>
      <w:tr w:rsidR="00294FD7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теоретического материала. Решение практических задач /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9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Л3.1 Л3.2 Л3.3 Л3.4 Л3.5</w:t>
            </w:r>
          </w:p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</w:tr>
      <w:tr w:rsidR="00294FD7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Л3.1 Л3.2 Л3.3 Л3.4 Л3.5</w:t>
            </w:r>
          </w:p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</w:tr>
      <w:tr w:rsidR="00294FD7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</w:tr>
      <w:tr w:rsidR="00294FD7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дготов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к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К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 Л3.3 Л3.4 Л3.5</w:t>
            </w:r>
          </w:p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</w:tr>
      <w:tr w:rsidR="00294FD7">
        <w:trPr>
          <w:trHeight w:hRule="exact" w:val="277"/>
        </w:trPr>
        <w:tc>
          <w:tcPr>
            <w:tcW w:w="710" w:type="dxa"/>
          </w:tcPr>
          <w:p w:rsidR="00294FD7" w:rsidRDefault="00294FD7"/>
        </w:tc>
        <w:tc>
          <w:tcPr>
            <w:tcW w:w="285" w:type="dxa"/>
          </w:tcPr>
          <w:p w:rsidR="00294FD7" w:rsidRDefault="00294FD7"/>
        </w:tc>
        <w:tc>
          <w:tcPr>
            <w:tcW w:w="1702" w:type="dxa"/>
          </w:tcPr>
          <w:p w:rsidR="00294FD7" w:rsidRDefault="00294FD7"/>
        </w:tc>
        <w:tc>
          <w:tcPr>
            <w:tcW w:w="1844" w:type="dxa"/>
          </w:tcPr>
          <w:p w:rsidR="00294FD7" w:rsidRDefault="00294FD7"/>
        </w:tc>
        <w:tc>
          <w:tcPr>
            <w:tcW w:w="993" w:type="dxa"/>
          </w:tcPr>
          <w:p w:rsidR="00294FD7" w:rsidRDefault="00294FD7"/>
        </w:tc>
        <w:tc>
          <w:tcPr>
            <w:tcW w:w="710" w:type="dxa"/>
          </w:tcPr>
          <w:p w:rsidR="00294FD7" w:rsidRDefault="00294FD7"/>
        </w:tc>
        <w:tc>
          <w:tcPr>
            <w:tcW w:w="1135" w:type="dxa"/>
          </w:tcPr>
          <w:p w:rsidR="00294FD7" w:rsidRDefault="00294FD7"/>
        </w:tc>
        <w:tc>
          <w:tcPr>
            <w:tcW w:w="710" w:type="dxa"/>
          </w:tcPr>
          <w:p w:rsidR="00294FD7" w:rsidRDefault="00294FD7"/>
        </w:tc>
        <w:tc>
          <w:tcPr>
            <w:tcW w:w="568" w:type="dxa"/>
          </w:tcPr>
          <w:p w:rsidR="00294FD7" w:rsidRDefault="00294FD7"/>
        </w:tc>
        <w:tc>
          <w:tcPr>
            <w:tcW w:w="710" w:type="dxa"/>
          </w:tcPr>
          <w:p w:rsidR="00294FD7" w:rsidRDefault="00294FD7"/>
        </w:tc>
        <w:tc>
          <w:tcPr>
            <w:tcW w:w="426" w:type="dxa"/>
          </w:tcPr>
          <w:p w:rsidR="00294FD7" w:rsidRDefault="00294FD7"/>
        </w:tc>
        <w:tc>
          <w:tcPr>
            <w:tcW w:w="993" w:type="dxa"/>
          </w:tcPr>
          <w:p w:rsidR="00294FD7" w:rsidRDefault="00294FD7"/>
        </w:tc>
      </w:tr>
      <w:tr w:rsidR="00294FD7" w:rsidRPr="00AE528B">
        <w:trPr>
          <w:trHeight w:hRule="exact" w:val="416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294FD7" w:rsidRPr="00FF4023" w:rsidRDefault="00FF402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5. ОЦЕНОЧНЫЕ МАТЕРИАЛЫ ДЛЯ ПРОВЕДЕНИЯ ПРОМЕЖУТОЧНОЙ АТТЕСТАЦИИ</w:t>
            </w:r>
          </w:p>
        </w:tc>
      </w:tr>
      <w:tr w:rsidR="00294FD7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294FD7">
        <w:trPr>
          <w:trHeight w:hRule="exact" w:val="277"/>
        </w:trPr>
        <w:tc>
          <w:tcPr>
            <w:tcW w:w="710" w:type="dxa"/>
          </w:tcPr>
          <w:p w:rsidR="00294FD7" w:rsidRDefault="00294FD7"/>
        </w:tc>
        <w:tc>
          <w:tcPr>
            <w:tcW w:w="285" w:type="dxa"/>
          </w:tcPr>
          <w:p w:rsidR="00294FD7" w:rsidRDefault="00294FD7"/>
        </w:tc>
        <w:tc>
          <w:tcPr>
            <w:tcW w:w="1702" w:type="dxa"/>
          </w:tcPr>
          <w:p w:rsidR="00294FD7" w:rsidRDefault="00294FD7"/>
        </w:tc>
        <w:tc>
          <w:tcPr>
            <w:tcW w:w="1844" w:type="dxa"/>
          </w:tcPr>
          <w:p w:rsidR="00294FD7" w:rsidRDefault="00294FD7"/>
        </w:tc>
        <w:tc>
          <w:tcPr>
            <w:tcW w:w="993" w:type="dxa"/>
          </w:tcPr>
          <w:p w:rsidR="00294FD7" w:rsidRDefault="00294FD7"/>
        </w:tc>
        <w:tc>
          <w:tcPr>
            <w:tcW w:w="710" w:type="dxa"/>
          </w:tcPr>
          <w:p w:rsidR="00294FD7" w:rsidRDefault="00294FD7"/>
        </w:tc>
        <w:tc>
          <w:tcPr>
            <w:tcW w:w="1135" w:type="dxa"/>
          </w:tcPr>
          <w:p w:rsidR="00294FD7" w:rsidRDefault="00294FD7"/>
        </w:tc>
        <w:tc>
          <w:tcPr>
            <w:tcW w:w="710" w:type="dxa"/>
          </w:tcPr>
          <w:p w:rsidR="00294FD7" w:rsidRDefault="00294FD7"/>
        </w:tc>
        <w:tc>
          <w:tcPr>
            <w:tcW w:w="568" w:type="dxa"/>
          </w:tcPr>
          <w:p w:rsidR="00294FD7" w:rsidRDefault="00294FD7"/>
        </w:tc>
        <w:tc>
          <w:tcPr>
            <w:tcW w:w="710" w:type="dxa"/>
          </w:tcPr>
          <w:p w:rsidR="00294FD7" w:rsidRDefault="00294FD7"/>
        </w:tc>
        <w:tc>
          <w:tcPr>
            <w:tcW w:w="426" w:type="dxa"/>
          </w:tcPr>
          <w:p w:rsidR="00294FD7" w:rsidRDefault="00294FD7"/>
        </w:tc>
        <w:tc>
          <w:tcPr>
            <w:tcW w:w="993" w:type="dxa"/>
          </w:tcPr>
          <w:p w:rsidR="00294FD7" w:rsidRDefault="00294FD7"/>
        </w:tc>
      </w:tr>
      <w:tr w:rsidR="00294FD7" w:rsidRPr="00AE528B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294FD7" w:rsidRPr="00FF4023" w:rsidRDefault="00FF402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ДИСЦИПЛИНЫ (МОДУЛЯ)</w:t>
            </w:r>
          </w:p>
        </w:tc>
      </w:tr>
      <w:tr w:rsidR="00294FD7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294FD7" w:rsidRPr="00AE528B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освоения дисциплины (модуля)</w:t>
            </w:r>
          </w:p>
        </w:tc>
      </w:tr>
      <w:tr w:rsidR="00294FD7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294FD7" w:rsidRPr="00AE528B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акули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. Н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ектирова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AutoCAD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Москва: Национальный Открытый Университет «ИНТУИТ», 2016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429117</w:t>
            </w:r>
          </w:p>
        </w:tc>
      </w:tr>
    </w:tbl>
    <w:p w:rsidR="00294FD7" w:rsidRPr="00FF4023" w:rsidRDefault="00FF4023">
      <w:pPr>
        <w:rPr>
          <w:sz w:val="0"/>
          <w:szCs w:val="0"/>
          <w:lang w:val="ru-RU"/>
        </w:rPr>
      </w:pPr>
      <w:r w:rsidRPr="00FF4023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41"/>
        <w:gridCol w:w="255"/>
        <w:gridCol w:w="1900"/>
        <w:gridCol w:w="4961"/>
        <w:gridCol w:w="1688"/>
        <w:gridCol w:w="995"/>
      </w:tblGrid>
      <w:tr w:rsidR="00294FD7">
        <w:trPr>
          <w:trHeight w:hRule="exact" w:val="416"/>
        </w:trPr>
        <w:tc>
          <w:tcPr>
            <w:tcW w:w="436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985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5388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294FD7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294FD7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женерная и компьютерная графика: учебное п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вроп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 СКФУ, 2017, http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494714</w:t>
            </w:r>
          </w:p>
        </w:tc>
      </w:tr>
      <w:tr w:rsidR="00294FD7" w:rsidRPr="00AE528B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2. Перечень дополнительной литературы, необходимой для освоения дисциплины (модуля)</w:t>
            </w:r>
          </w:p>
        </w:tc>
      </w:tr>
      <w:tr w:rsidR="00294FD7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294FD7" w:rsidRPr="00AE528B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1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И.Ю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кобелева</w:t>
            </w:r>
            <w:proofErr w:type="spellEnd"/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жене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афика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остов-н</w:t>
            </w:r>
            <w:proofErr w:type="spellEnd"/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Д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: Феникс, 2014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271503</w:t>
            </w:r>
          </w:p>
        </w:tc>
      </w:tr>
      <w:tr w:rsidR="00294FD7" w:rsidRPr="00AE528B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2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йко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. В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женерная и компьютерная графика. Соединение деталей на чертежах с применением 3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D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оделирования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Москва: МИСИС, 2013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s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le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ent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?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47486</w:t>
            </w:r>
          </w:p>
        </w:tc>
      </w:tr>
      <w:tr w:rsidR="00294FD7" w:rsidRPr="00AE528B">
        <w:trPr>
          <w:trHeight w:hRule="exact" w:val="478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6.1.3. Перечень учебно-методического обеспечения для самостоятельной работы </w:t>
            </w:r>
            <w:proofErr w:type="gramStart"/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дисциплине (модулю)</w:t>
            </w:r>
          </w:p>
        </w:tc>
      </w:tr>
      <w:tr w:rsidR="00294FD7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294FD7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афск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О.А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женерная графика: метод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аз. по выполнению контрольных работ для студентов ИИФО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7,</w:t>
            </w:r>
          </w:p>
        </w:tc>
      </w:tr>
      <w:tr w:rsidR="00294FD7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2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анч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А.А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оздание 3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D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-моделей и презентаций сборок в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utodesk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ventor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fessional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16: метод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азания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7,</w:t>
            </w:r>
          </w:p>
        </w:tc>
      </w:tr>
      <w:tr w:rsidR="00294FD7">
        <w:trPr>
          <w:trHeight w:hRule="exact" w:val="91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3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Шестернина В.В., </w:t>
            </w: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итникова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Ю., </w:t>
            </w: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Ельцова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.Ю., </w:t>
            </w: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ялкова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. С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ий курс инженерной графики: учеб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20,</w:t>
            </w:r>
          </w:p>
        </w:tc>
      </w:tr>
      <w:tr w:rsidR="00294FD7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4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анч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А.А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Начальный курс работы в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utodesk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ventor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fessional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15: метод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азания по выполнению лабораторных работ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5,</w:t>
            </w:r>
          </w:p>
        </w:tc>
      </w:tr>
      <w:tr w:rsidR="00294FD7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5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Балахонов Д.И., Макаров И.А., </w:t>
            </w: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Шухарев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жене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мпьюте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аф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ум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20,</w:t>
            </w:r>
          </w:p>
        </w:tc>
      </w:tr>
      <w:tr w:rsidR="00294FD7" w:rsidRPr="00AE528B">
        <w:trPr>
          <w:trHeight w:hRule="exact" w:val="555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94FD7" w:rsidRPr="00FF4023" w:rsidRDefault="00FF402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2. Перечень ресурсов информационно-телекоммуникационной сети "Интернет", необходимых для освоения дисциплины (модуля)</w:t>
            </w:r>
          </w:p>
        </w:tc>
      </w:tr>
      <w:tr w:rsidR="00294FD7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3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тыкин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 Ф. Н. Компьютерная графика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учебное пособие : [16+] / Ф. Н. </w:t>
            </w: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тыкин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Т. М. </w:t>
            </w: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ясоедова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; Омский государственный технический университет. – Омск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мский государственный технический университет (</w:t>
            </w: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мГТУ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), 2019. – 155 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682135</w:t>
            </w:r>
          </w:p>
        </w:tc>
      </w:tr>
      <w:tr w:rsidR="00294FD7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3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Учаев, П. Н. Инженерная графика : учебник : [16+] / П. Н. Учаев, А. Г. </w:t>
            </w: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октионов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 К. П. Учаева ; под общ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ед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П. Н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ае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–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ск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;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ологд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фра-Инжене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, 2021. – 304 с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617477</w:t>
            </w:r>
          </w:p>
        </w:tc>
      </w:tr>
      <w:tr w:rsidR="00294FD7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3</w:t>
            </w:r>
          </w:p>
        </w:tc>
        <w:tc>
          <w:tcPr>
            <w:tcW w:w="73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олесниченко, Н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 Инженерная и компьютерная графика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учебное пособие : [12+] / Н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 Колесниченко, Н. Н. Черняева. – Москва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;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ологда : </w:t>
            </w: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ра-Инженерия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 2018. – 237 с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493787</w:t>
            </w:r>
          </w:p>
        </w:tc>
      </w:tr>
      <w:tr w:rsidR="00294FD7" w:rsidRPr="00AE528B">
        <w:trPr>
          <w:trHeight w:hRule="exact" w:val="700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FF4023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val="ru-RU"/>
              </w:rPr>
              <w:t>6.3 Перечень информационных технологий, используемых при осуществлении образовательного процесса по дисциплине (модулю), включая перечень программного обеспечения и информационных справочных систем (при необходимости)</w:t>
            </w:r>
          </w:p>
        </w:tc>
      </w:tr>
      <w:tr w:rsidR="00294FD7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294FD7">
        <w:trPr>
          <w:trHeight w:hRule="exact" w:val="282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10351" w:type="dxa"/>
            <w:gridSpan w:val="5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294FD7" w:rsidRPr="00AE528B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10351" w:type="dxa"/>
            <w:gridSpan w:val="5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294FD7" w:rsidRPr="00AE528B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0351" w:type="dxa"/>
            <w:gridSpan w:val="5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нтивиру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ndpoint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ecurity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ля бизнеса – Расширенный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ssian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dition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Антивирусная защита, контракт 469 ДВГУПС</w:t>
            </w:r>
          </w:p>
        </w:tc>
      </w:tr>
      <w:tr w:rsidR="00294FD7" w:rsidRPr="00AE528B">
        <w:trPr>
          <w:trHeight w:hRule="exact" w:val="72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0351" w:type="dxa"/>
            <w:gridSpan w:val="5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МПАС-3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D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V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6. Проектирование в строительстве и архитектуре - Семейство систем автоматизированного проектирования с возможностями оформления проектной и конструкторской документации согласно стандартам серии ЕСКД и СПДС. контракт 410</w:t>
            </w:r>
          </w:p>
        </w:tc>
      </w:tr>
      <w:tr w:rsidR="00294FD7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0351" w:type="dxa"/>
            <w:gridSpan w:val="5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utoDES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(AutoCAD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evi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Inventor Professional, 3ds Max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р</w:t>
            </w:r>
            <w:proofErr w:type="spellEnd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)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- САПР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платн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ОУ</w:t>
            </w:r>
          </w:p>
        </w:tc>
      </w:tr>
      <w:tr w:rsidR="00294FD7" w:rsidRPr="00AE528B">
        <w:trPr>
          <w:trHeight w:hRule="exact" w:val="279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10351" w:type="dxa"/>
            <w:gridSpan w:val="5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294FD7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294FD7" w:rsidRPr="00AE528B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10350" w:type="dxa"/>
            <w:gridSpan w:val="5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294FD7" w:rsidRPr="00AE528B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0350" w:type="dxa"/>
            <w:gridSpan w:val="5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294FD7" w:rsidRPr="00AE528B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0350" w:type="dxa"/>
            <w:gridSpan w:val="5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294FD7" w:rsidRPr="00AE528B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0350" w:type="dxa"/>
            <w:gridSpan w:val="5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294FD7" w:rsidRPr="00AE528B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0350" w:type="dxa"/>
            <w:gridSpan w:val="5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294FD7" w:rsidRPr="00AE528B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0350" w:type="dxa"/>
            <w:gridSpan w:val="5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294FD7" w:rsidRPr="00AE528B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0350" w:type="dxa"/>
            <w:gridSpan w:val="5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</w:tbl>
    <w:p w:rsidR="00294FD7" w:rsidRPr="00FF4023" w:rsidRDefault="00FF4023">
      <w:pPr>
        <w:rPr>
          <w:sz w:val="0"/>
          <w:szCs w:val="0"/>
          <w:lang w:val="ru-RU"/>
        </w:rPr>
      </w:pPr>
      <w:r w:rsidRPr="00FF4023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46"/>
        <w:gridCol w:w="676"/>
        <w:gridCol w:w="3855"/>
        <w:gridCol w:w="4299"/>
        <w:gridCol w:w="964"/>
      </w:tblGrid>
      <w:tr w:rsidR="00294FD7">
        <w:trPr>
          <w:trHeight w:hRule="exact" w:val="416"/>
        </w:trPr>
        <w:tc>
          <w:tcPr>
            <w:tcW w:w="43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697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294FD7" w:rsidRPr="00AE528B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294FD7"/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294FD7" w:rsidRPr="00AE528B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294FD7" w:rsidRPr="00AE528B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294FD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</w:tc>
      </w:tr>
      <w:tr w:rsidR="00294FD7" w:rsidRPr="00AE528B">
        <w:trPr>
          <w:trHeight w:hRule="exact" w:val="145"/>
        </w:trPr>
        <w:tc>
          <w:tcPr>
            <w:tcW w:w="43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697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549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294FD7" w:rsidRPr="00FF4023" w:rsidRDefault="00FF402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ОСУЩЕСТВЛЕНИЯ ОБРАЗОВАТЕЛЬНОГО ПРОЦЕССА ПО ДИСЦИПЛИНЕ (МОДУЛЮ)</w:t>
            </w:r>
          </w:p>
        </w:tc>
      </w:tr>
      <w:tr w:rsidR="00294FD7">
        <w:trPr>
          <w:trHeight w:hRule="exact" w:val="277"/>
        </w:trPr>
        <w:tc>
          <w:tcPr>
            <w:tcW w:w="114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294FD7" w:rsidRPr="00AE528B">
        <w:trPr>
          <w:trHeight w:hRule="exact" w:val="1253"/>
        </w:trPr>
        <w:tc>
          <w:tcPr>
            <w:tcW w:w="114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212</w:t>
            </w:r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Учебно-исследовательская лаборатория «Информационные технологии»</w:t>
            </w:r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мпьютеры с мониторами, </w:t>
            </w: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дийный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проектор, интерактивная доска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StarBoard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, принтер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,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пировальный аппарат, плакаты: логические операции, позиционные системы счисления, архитектура ПК: устройства-вывода, обмен данными в телекоммуникационных сетях, </w:t>
            </w: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а-зовые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алгоритмические  структуры, информационные революции, поколения компьютеров</w:t>
            </w:r>
          </w:p>
        </w:tc>
      </w:tr>
      <w:tr w:rsidR="00294FD7" w:rsidRPr="00AE528B">
        <w:trPr>
          <w:trHeight w:hRule="exact" w:val="645"/>
        </w:trPr>
        <w:tc>
          <w:tcPr>
            <w:tcW w:w="114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Default="00FF4023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СПО) 315</w:t>
            </w:r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иблиотека, читальный зал с выходом в сеть Интернет</w:t>
            </w:r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омпьтеры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с выходом в сеть Интернет, столы для занятий, нормативная документация, стенды, учебная, художественная литература, периодические издания</w:t>
            </w:r>
          </w:p>
        </w:tc>
      </w:tr>
      <w:tr w:rsidR="00294FD7" w:rsidRPr="00AE528B">
        <w:trPr>
          <w:trHeight w:hRule="exact" w:val="277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277"/>
        </w:trPr>
        <w:tc>
          <w:tcPr>
            <w:tcW w:w="43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697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94FD7" w:rsidRPr="00FF4023" w:rsidRDefault="00294FD7">
            <w:pPr>
              <w:rPr>
                <w:lang w:val="ru-RU"/>
              </w:rPr>
            </w:pPr>
          </w:p>
        </w:tc>
      </w:tr>
      <w:tr w:rsidR="00294FD7" w:rsidRPr="00AE528B">
        <w:trPr>
          <w:trHeight w:hRule="exact" w:val="277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294FD7" w:rsidRPr="00FF4023" w:rsidRDefault="00FF402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8. МЕТОДИЧЕСКИЕ МАТЕРИАЛЫ ДЛЯ </w:t>
            </w:r>
            <w:proofErr w:type="gramStart"/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FF402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ОСВОЕНИЮ ДИСЦИПЛИНЫ (МОДУЛЯ)</w:t>
            </w:r>
          </w:p>
        </w:tc>
      </w:tr>
      <w:tr w:rsidR="00294FD7" w:rsidRPr="00AE528B" w:rsidTr="00FF4023">
        <w:trPr>
          <w:trHeight w:hRule="exact" w:val="10062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продуктивного изучения дисциплины и успешного прохождения контрольных испытаний (текущих и промежуточных) студенту рекомендуется: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) В самом начале учебного курса познакомиться со следующей учебно-методической документацией: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грамма дисциплины;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знаний, умений и навыков, которыми студент должен владеть;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ематические планы лекций, практических;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трольные мероприятия;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писок основной и дополнительной литературы, а также электронных ресурсов;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вопросов к экзамену.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сле этого у студента должно сформироваться четкое представление об объеме и характере знаний, умений и навыков, которыми надо будет овладеть в процессе освоения дисциплины. В начале обучения необходимо тщательнее спланировать время, отводимое на контактную и самостоятельную работу по дисциплине, представить этот план в наглядной форме и в дальнейшем его придерживаться, не допуская срывов графика индивидуальной работы и аврала в </w:t>
            </w:r>
            <w:proofErr w:type="spell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сессионный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иод. Пренебрежение этим пунктом приводит к переутомлению и резкому снижению качества усвоения учебного материала.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рганизация деятельности студента по видам учебных занятий.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Лекции.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Лекционные занятия для студентов ИИФО предназначены для обсуждения важнейших тем, составляющих фундамент теоретического курса, а также разделов, вызывающих затруднения при самостоятельном изучении учебного материала. Лекции, прочитанные в период установочной сессии, помогают наметить план самостоятельного изучения дисциплины, определяют темы, на которые необходимо обратить особое внимание при самостоятельной работе с учебной и </w:t>
            </w:r>
            <w:proofErr w:type="spellStart"/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о</w:t>
            </w:r>
            <w:proofErr w:type="spell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методической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литературой.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Самостоятельная работа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ормы и виды самостоятельной работы студентов: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чтение основной и дополнительной литературы (самостоятельное изучение материала по рекомендуемым литературным источникам);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поиск необходимой информации в сети Интернет;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конспектирование источников;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подготовка к различным формам текущей и промежуточной аттестации;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выполнение контрольной работы;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самостоятельное выполнение практических заданий репродуктивного типа (ответы на вопросы, задачи, тесты) и др.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Экзамен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 подготовке к экзамену  необходимо ориентироваться на конспекты лекций, рабочую программу дисциплины, учебную и рекомендуемую литературу. Основное в подготовке к сдаче экзамена  - это повторение всего материала дисциплины, по которому необходимо сдавать экзамен. При подготовке к сдаче экзамена студент весь объем работы должен распределять равномерно по дням, отведенным для подготовки к экзамену, контролировать каждый день выполнение намеченной работы. В период подготовки к экзамену студент вновь обращается к уже изученному (пройденному) учебному материалу.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енности реализации дисциплины для инвалидов и лиц с ограниченными возможностями здоровья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ение по дисциплине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бучающихся с ограниченными возможностями здоровья осуществляется с учетом особенностей психофизического развития, индивидуальных возможностей и состояния здоровья таких обучающихся. Специальные условия их обучения определены Положением ДВГУПС 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02-05-14 «Об условиях обучения лиц с ограниченными возможностями здоровья» (в последней редакции).</w:t>
            </w:r>
          </w:p>
          <w:p w:rsidR="00294FD7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е учебного процесса может быть организовано:</w:t>
            </w:r>
          </w:p>
          <w:p w:rsidR="00294FD7" w:rsidRDefault="00FF4023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ариант 1 с использованием ЭИОС университета и в цифровой среде (группы в социальных сетях, электронная почта, видеосвязь и д.р. платформы). Учебные занятия с применением ДОТ проходят в соответствии с утвержденным расписанием. Текущий контроль и промежуточная аттестация </w:t>
            </w:r>
            <w:proofErr w:type="gramStart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оводится с применением ДОТ.</w:t>
            </w:r>
          </w:p>
          <w:p w:rsidR="00FF4023" w:rsidRPr="00FF4023" w:rsidRDefault="00FF40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FF402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2: Дисциплина реализуется с применением ДОТ.</w:t>
            </w:r>
          </w:p>
        </w:tc>
      </w:tr>
    </w:tbl>
    <w:p w:rsidR="00294FD7" w:rsidRPr="00FF4023" w:rsidRDefault="00FF4023">
      <w:pPr>
        <w:rPr>
          <w:sz w:val="0"/>
          <w:szCs w:val="0"/>
          <w:lang w:val="ru-RU"/>
        </w:rPr>
      </w:pPr>
      <w:r w:rsidRPr="00FF4023">
        <w:rPr>
          <w:lang w:val="ru-RU"/>
        </w:rP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613"/>
        <w:gridCol w:w="136"/>
        <w:gridCol w:w="1613"/>
        <w:gridCol w:w="407"/>
        <w:gridCol w:w="27"/>
        <w:gridCol w:w="1455"/>
        <w:gridCol w:w="542"/>
        <w:gridCol w:w="146"/>
        <w:gridCol w:w="1985"/>
        <w:gridCol w:w="14"/>
        <w:gridCol w:w="2336"/>
      </w:tblGrid>
      <w:tr w:rsidR="00FF4023" w:rsidRPr="00FF4023" w:rsidTr="009A531B">
        <w:trPr>
          <w:trHeight w:hRule="exact" w:val="555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FF4023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lastRenderedPageBreak/>
              <w:t>Оценочные материалы при формировании рабочих программ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FF4023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 (модулей)</w:t>
            </w:r>
          </w:p>
        </w:tc>
      </w:tr>
      <w:tr w:rsidR="00FF4023" w:rsidRPr="00FF4023" w:rsidTr="009A531B">
        <w:trPr>
          <w:trHeight w:hRule="exact" w:val="277"/>
        </w:trPr>
        <w:tc>
          <w:tcPr>
            <w:tcW w:w="851" w:type="pct"/>
            <w:gridSpan w:val="2"/>
          </w:tcPr>
          <w:p w:rsidR="00FF4023" w:rsidRPr="00FF4023" w:rsidRDefault="00FF4023" w:rsidP="00FF4023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85" w:type="pct"/>
          </w:tcPr>
          <w:p w:rsidR="00FF4023" w:rsidRPr="00FF4023" w:rsidRDefault="00FF4023" w:rsidP="00FF4023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198" w:type="pct"/>
          </w:tcPr>
          <w:p w:rsidR="00FF4023" w:rsidRPr="00FF4023" w:rsidRDefault="00FF4023" w:rsidP="00FF4023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21" w:type="pct"/>
            <w:gridSpan w:val="2"/>
          </w:tcPr>
          <w:p w:rsidR="00FF4023" w:rsidRPr="00FF4023" w:rsidRDefault="00FF4023" w:rsidP="00FF4023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FF4023" w:rsidRPr="00FF4023" w:rsidRDefault="00FF4023" w:rsidP="00FF4023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2"/>
          </w:tcPr>
          <w:p w:rsidR="00FF4023" w:rsidRPr="00FF4023" w:rsidRDefault="00FF4023" w:rsidP="00FF4023">
            <w:pPr>
              <w:rPr>
                <w:lang w:val="ru-RU" w:eastAsia="ru-RU"/>
              </w:rPr>
            </w:pPr>
          </w:p>
        </w:tc>
        <w:tc>
          <w:tcPr>
            <w:tcW w:w="1144" w:type="pct"/>
            <w:gridSpan w:val="2"/>
          </w:tcPr>
          <w:p w:rsidR="00FF4023" w:rsidRPr="00FF4023" w:rsidRDefault="00FF4023" w:rsidP="00FF4023">
            <w:pPr>
              <w:rPr>
                <w:lang w:val="ru-RU" w:eastAsia="ru-RU"/>
              </w:rPr>
            </w:pPr>
          </w:p>
        </w:tc>
      </w:tr>
      <w:tr w:rsidR="00FF4023" w:rsidRPr="00FF4023" w:rsidTr="009A531B">
        <w:trPr>
          <w:trHeight w:hRule="exact" w:val="581"/>
        </w:trPr>
        <w:tc>
          <w:tcPr>
            <w:tcW w:w="2555" w:type="pct"/>
            <w:gridSpan w:val="6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FF4023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Направление подготовки / специальность:</w:t>
            </w: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</w:p>
        </w:tc>
        <w:tc>
          <w:tcPr>
            <w:tcW w:w="2445" w:type="pct"/>
            <w:gridSpan w:val="5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Подвижной состав железных дорог</w:t>
            </w:r>
          </w:p>
        </w:tc>
      </w:tr>
      <w:tr w:rsidR="00FF4023" w:rsidRPr="00AE528B" w:rsidTr="009A531B">
        <w:trPr>
          <w:trHeight w:hRule="exact" w:val="689"/>
        </w:trPr>
        <w:tc>
          <w:tcPr>
            <w:tcW w:w="1636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FF4023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FF4023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Профиль / специализация:</w:t>
            </w:r>
            <w:r w:rsidRPr="00FF4023">
              <w:rPr>
                <w:sz w:val="24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364" w:type="pct"/>
            <w:gridSpan w:val="8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sz w:val="20"/>
                <w:szCs w:val="20"/>
                <w:lang w:val="ru-RU" w:eastAsia="ru-RU"/>
              </w:rPr>
              <w:t>Локомотивы</w:t>
            </w:r>
          </w:p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sz w:val="20"/>
                <w:szCs w:val="20"/>
                <w:lang w:val="ru-RU" w:eastAsia="ru-RU"/>
              </w:rPr>
              <w:t>Пассажирские вагоны</w:t>
            </w:r>
          </w:p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sz w:val="20"/>
                <w:szCs w:val="20"/>
                <w:lang w:val="ru-RU" w:eastAsia="ru-RU"/>
              </w:rPr>
              <w:t>Грузовые вагоны</w:t>
            </w:r>
          </w:p>
        </w:tc>
      </w:tr>
      <w:tr w:rsidR="00FF4023" w:rsidRPr="00FF4023" w:rsidTr="009A531B">
        <w:trPr>
          <w:trHeight w:hRule="exact" w:val="277"/>
        </w:trPr>
        <w:tc>
          <w:tcPr>
            <w:tcW w:w="851" w:type="pct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FF4023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FF4023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а:</w:t>
            </w:r>
          </w:p>
        </w:tc>
        <w:tc>
          <w:tcPr>
            <w:tcW w:w="4149" w:type="pct"/>
            <w:gridSpan w:val="9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Инженерная и компьютерная графика</w:t>
            </w:r>
          </w:p>
        </w:tc>
      </w:tr>
      <w:tr w:rsidR="00FF4023" w:rsidRPr="00FF4023" w:rsidTr="009A531B">
        <w:trPr>
          <w:trHeight w:hRule="exact" w:val="453"/>
        </w:trPr>
        <w:tc>
          <w:tcPr>
            <w:tcW w:w="851" w:type="pct"/>
            <w:gridSpan w:val="2"/>
          </w:tcPr>
          <w:p w:rsidR="00FF4023" w:rsidRPr="00FF4023" w:rsidRDefault="00FF4023" w:rsidP="00FF4023">
            <w:pPr>
              <w:rPr>
                <w:lang w:val="ru-RU" w:eastAsia="ru-RU"/>
              </w:rPr>
            </w:pPr>
          </w:p>
        </w:tc>
        <w:tc>
          <w:tcPr>
            <w:tcW w:w="785" w:type="pct"/>
          </w:tcPr>
          <w:p w:rsidR="00FF4023" w:rsidRPr="00FF4023" w:rsidRDefault="00FF4023" w:rsidP="00FF4023">
            <w:pPr>
              <w:rPr>
                <w:lang w:val="ru-RU" w:eastAsia="ru-RU"/>
              </w:rPr>
            </w:pPr>
          </w:p>
        </w:tc>
        <w:tc>
          <w:tcPr>
            <w:tcW w:w="198" w:type="pct"/>
          </w:tcPr>
          <w:p w:rsidR="00FF4023" w:rsidRPr="00FF4023" w:rsidRDefault="00FF4023" w:rsidP="00FF4023">
            <w:pPr>
              <w:rPr>
                <w:lang w:val="ru-RU" w:eastAsia="ru-RU"/>
              </w:rPr>
            </w:pPr>
          </w:p>
        </w:tc>
        <w:tc>
          <w:tcPr>
            <w:tcW w:w="721" w:type="pct"/>
            <w:gridSpan w:val="2"/>
          </w:tcPr>
          <w:p w:rsidR="00FF4023" w:rsidRPr="00FF4023" w:rsidRDefault="00FF4023" w:rsidP="00FF4023">
            <w:pPr>
              <w:rPr>
                <w:rFonts w:ascii="Arial" w:hAnsi="Arial" w:cs="Arial"/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FF4023" w:rsidRPr="00FF4023" w:rsidRDefault="00FF4023" w:rsidP="00FF4023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2"/>
          </w:tcPr>
          <w:p w:rsidR="00FF4023" w:rsidRPr="00FF4023" w:rsidRDefault="00FF4023" w:rsidP="00FF4023">
            <w:pPr>
              <w:rPr>
                <w:lang w:val="ru-RU" w:eastAsia="ru-RU"/>
              </w:rPr>
            </w:pPr>
          </w:p>
        </w:tc>
        <w:tc>
          <w:tcPr>
            <w:tcW w:w="1144" w:type="pct"/>
            <w:gridSpan w:val="2"/>
          </w:tcPr>
          <w:p w:rsidR="00FF4023" w:rsidRPr="00FF4023" w:rsidRDefault="00FF4023" w:rsidP="00FF4023">
            <w:pPr>
              <w:rPr>
                <w:lang w:val="ru-RU" w:eastAsia="ru-RU"/>
              </w:rPr>
            </w:pPr>
          </w:p>
        </w:tc>
      </w:tr>
      <w:tr w:rsidR="00FF4023" w:rsidRPr="00FF4023" w:rsidTr="009A531B">
        <w:trPr>
          <w:trHeight w:hRule="exact" w:val="277"/>
        </w:trPr>
        <w:tc>
          <w:tcPr>
            <w:tcW w:w="1834" w:type="pct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FF4023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FF4023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Формируемые компетенции:</w:t>
            </w:r>
          </w:p>
        </w:tc>
        <w:tc>
          <w:tcPr>
            <w:tcW w:w="3166" w:type="pct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FF4023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К-3</w:t>
            </w:r>
          </w:p>
        </w:tc>
      </w:tr>
      <w:tr w:rsidR="00FF4023" w:rsidRPr="00AE528B" w:rsidTr="009A531B">
        <w:trPr>
          <w:trHeight w:hRule="exact" w:val="416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FF4023">
            <w:pPr>
              <w:numPr>
                <w:ilvl w:val="0"/>
                <w:numId w:val="7"/>
              </w:numPr>
              <w:spacing w:after="0" w:line="240" w:lineRule="auto"/>
              <w:contextualSpacing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Описание показателей, критериев и шкал оценивания компетенций.</w:t>
            </w:r>
          </w:p>
        </w:tc>
      </w:tr>
      <w:tr w:rsidR="00FF4023" w:rsidRPr="00AE528B" w:rsidTr="009A531B">
        <w:trPr>
          <w:trHeight w:hRule="exact" w:val="277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FF4023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и критерии оценивания компетенций</w:t>
            </w:r>
          </w:p>
        </w:tc>
      </w:tr>
      <w:tr w:rsidR="00FF4023" w:rsidRPr="00FF4023" w:rsidTr="009A531B">
        <w:trPr>
          <w:trHeight w:hRule="exact" w:val="694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1968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Уровни </w:t>
            </w:r>
            <w:proofErr w:type="spellStart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2181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ритерий оценивания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</w:tr>
      <w:tr w:rsidR="00FF4023" w:rsidRPr="00AE528B" w:rsidTr="009A531B">
        <w:trPr>
          <w:trHeight w:hRule="exact" w:val="1045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1968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  <w:tc>
          <w:tcPr>
            <w:tcW w:w="2181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 результатов обучения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ниже порогового</w:t>
            </w:r>
          </w:p>
        </w:tc>
      </w:tr>
      <w:tr w:rsidR="00FF4023" w:rsidRPr="00AE528B" w:rsidTr="009A531B">
        <w:trPr>
          <w:trHeight w:hRule="exact" w:val="416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FF4023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экзамена или зачета с оценкой</w:t>
            </w:r>
          </w:p>
        </w:tc>
      </w:tr>
      <w:tr w:rsidR="00FF4023" w:rsidRPr="00AE528B" w:rsidTr="009A531B">
        <w:trPr>
          <w:trHeight w:hRule="exact" w:val="972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й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 или зачет с оценкой</w:t>
            </w:r>
          </w:p>
        </w:tc>
      </w:tr>
      <w:tr w:rsidR="00FF4023" w:rsidRPr="00FF4023" w:rsidTr="00FF4023"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FF4023" w:rsidRPr="00FF4023" w:rsidRDefault="00FF4023" w:rsidP="00FF4023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робелы в знаниях основного учебно-программного материала;</w:t>
            </w:r>
          </w:p>
          <w:p w:rsidR="00FF4023" w:rsidRPr="00FF4023" w:rsidRDefault="00FF4023" w:rsidP="00FF4023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принципиальные ошибки в выполнении заданий, предусмотренных программой;</w:t>
            </w:r>
          </w:p>
          <w:p w:rsidR="00FF4023" w:rsidRPr="00FF4023" w:rsidRDefault="00FF4023" w:rsidP="00FF4023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может продолжить обучение  или приступить к профессиональной деятельности по окончании программы  без дополнительных занятий по соответствующей дисциплине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</w:tr>
      <w:tr w:rsidR="00FF4023" w:rsidRPr="00FF4023" w:rsidTr="00FF4023"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FF4023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FF4023" w:rsidRPr="00FF4023" w:rsidRDefault="00FF4023" w:rsidP="00FF4023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FF4023" w:rsidRPr="00FF4023" w:rsidRDefault="00FF4023" w:rsidP="00FF4023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равляется с выполнением заданий, предусмотренных программой;</w:t>
            </w:r>
          </w:p>
          <w:p w:rsidR="00FF4023" w:rsidRPr="00FF4023" w:rsidRDefault="00FF4023" w:rsidP="00FF4023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ком с основной  литературой, рекомендованной рабочей программой дисциплины;</w:t>
            </w:r>
          </w:p>
          <w:p w:rsidR="00FF4023" w:rsidRPr="00FF4023" w:rsidRDefault="00FF4023" w:rsidP="00FF4023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точности в ответе на вопросы и при выполнении заданий по  учебно-программному материалу, но обладает необходимыми знаниями для их устранения под руководством преподавателя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</w:tr>
      <w:tr w:rsidR="00FF4023" w:rsidRPr="00FF4023" w:rsidTr="00FF4023"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FF4023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FF4023" w:rsidRPr="00FF4023" w:rsidRDefault="00FF4023" w:rsidP="00FF4023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олное знание учебно-программного материала;</w:t>
            </w:r>
          </w:p>
          <w:p w:rsidR="00FF4023" w:rsidRPr="00FF4023" w:rsidRDefault="00FF4023" w:rsidP="00FF4023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пешно выполнил задания, предусмотренные программой;</w:t>
            </w:r>
          </w:p>
          <w:p w:rsidR="00FF4023" w:rsidRPr="00FF4023" w:rsidRDefault="00FF4023" w:rsidP="00FF4023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основную  литературу, рекомендованную рабочей программой дисциплины;</w:t>
            </w:r>
          </w:p>
          <w:p w:rsidR="00FF4023" w:rsidRPr="00FF4023" w:rsidRDefault="00FF4023" w:rsidP="00FF4023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л систематический характер знаний учебно-программного материала;</w:t>
            </w:r>
          </w:p>
          <w:p w:rsidR="00FF4023" w:rsidRPr="00FF4023" w:rsidRDefault="00FF4023" w:rsidP="00FF4023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особен</w:t>
            </w:r>
            <w:proofErr w:type="gramEnd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 самостоятельному пополнению знаний по учебно-программному материалу и обновлению в ходе дальнейшей учебной работы и профессиональной деятельности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</w:tr>
      <w:tr w:rsidR="00FF4023" w:rsidRPr="00FF4023" w:rsidTr="009A531B">
        <w:trPr>
          <w:trHeight w:hRule="exact" w:val="2361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ысокий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FF4023" w:rsidRPr="00FF4023" w:rsidRDefault="00FF4023" w:rsidP="00FF4023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всесторонние, систематические и глубокие знания учебно-программного материала;</w:t>
            </w:r>
          </w:p>
          <w:p w:rsidR="00FF4023" w:rsidRPr="00FF4023" w:rsidRDefault="00FF4023" w:rsidP="00FF4023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ет свободно выполнять задания, предусмотренные программой;</w:t>
            </w:r>
          </w:p>
          <w:p w:rsidR="00FF4023" w:rsidRPr="00FF4023" w:rsidRDefault="00FF4023" w:rsidP="00FF4023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знакомился с дополнительной литературой;</w:t>
            </w:r>
          </w:p>
          <w:p w:rsidR="00FF4023" w:rsidRPr="00FF4023" w:rsidRDefault="00FF4023" w:rsidP="00FF4023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взаимосвязь основных понятий дисциплин и их значение для приобретения профессии;</w:t>
            </w:r>
          </w:p>
          <w:p w:rsidR="00FF4023" w:rsidRPr="00FF4023" w:rsidRDefault="00FF4023" w:rsidP="00FF4023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FF4023" w:rsidRPr="00AE528B" w:rsidTr="009A531B">
        <w:trPr>
          <w:trHeight w:hRule="exact" w:val="485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FF4023">
            <w:pPr>
              <w:spacing w:before="120" w:after="0" w:line="240" w:lineRule="auto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зачета</w:t>
            </w:r>
          </w:p>
        </w:tc>
      </w:tr>
      <w:tr w:rsidR="00FF4023" w:rsidRPr="00FF4023" w:rsidTr="009A531B">
        <w:trPr>
          <w:trHeight w:hRule="exact" w:val="972"/>
        </w:trPr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 обучения</w:t>
            </w:r>
          </w:p>
        </w:tc>
        <w:tc>
          <w:tcPr>
            <w:tcW w:w="3071" w:type="pct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</w:tc>
      </w:tr>
      <w:tr w:rsidR="00FF4023" w:rsidRPr="00FF4023" w:rsidTr="009A531B">
        <w:trPr>
          <w:trHeight w:hRule="exact" w:val="2575"/>
        </w:trPr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1" w:type="pct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FF4023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FF4023" w:rsidRPr="00FF4023" w:rsidRDefault="00FF4023" w:rsidP="00FF4023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на зачете всесторонние, систематические и глубокие знания учебно-программного материала;</w:t>
            </w:r>
          </w:p>
          <w:p w:rsidR="00FF4023" w:rsidRPr="00FF4023" w:rsidRDefault="00FF4023" w:rsidP="00FF4023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большие упущения в ответах на вопросы, существенным образом не снижающие их качество;</w:t>
            </w:r>
          </w:p>
          <w:p w:rsidR="00FF4023" w:rsidRPr="00FF4023" w:rsidRDefault="00FF4023" w:rsidP="00FF4023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е на один из вопросов, которое за тем было устранено студентом с помощью уточняющих вопросов;</w:t>
            </w:r>
          </w:p>
          <w:p w:rsidR="00FF4023" w:rsidRPr="00FF4023" w:rsidRDefault="00FF4023" w:rsidP="00FF4023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ах на вопросы, часть из которых была устранена студентом с помощью уточняющих вопросов</w:t>
            </w:r>
            <w:r w:rsidRPr="00FF4023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FF4023" w:rsidRPr="00FF4023" w:rsidTr="009A531B">
        <w:trPr>
          <w:trHeight w:hRule="exact" w:val="1183"/>
        </w:trPr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1" w:type="pct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FF4023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FF4023" w:rsidRPr="00FF4023" w:rsidRDefault="00FF4023" w:rsidP="00FF4023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ые упущения при ответах на все вопросы преподавателя;</w:t>
            </w:r>
          </w:p>
          <w:p w:rsidR="00FF4023" w:rsidRPr="00FF4023" w:rsidRDefault="00FF4023" w:rsidP="00FF4023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обнаружил пробелы более чем 50% в знаниях основного </w:t>
            </w:r>
            <w:proofErr w:type="spellStart"/>
            <w:proofErr w:type="gramStart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чебно</w:t>
            </w:r>
            <w:proofErr w:type="spellEnd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 программного</w:t>
            </w:r>
            <w:proofErr w:type="gramEnd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материала</w:t>
            </w:r>
            <w:r w:rsidRPr="00FF4023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</w:tr>
      <w:tr w:rsidR="00FF4023" w:rsidRPr="00FF4023" w:rsidTr="00FF4023">
        <w:trPr>
          <w:trHeight w:hRule="exact" w:val="422"/>
        </w:trPr>
        <w:tc>
          <w:tcPr>
            <w:tcW w:w="785" w:type="pct"/>
          </w:tcPr>
          <w:p w:rsidR="00FF4023" w:rsidRPr="00FF4023" w:rsidRDefault="00FF4023" w:rsidP="00FF4023">
            <w:pPr>
              <w:rPr>
                <w:lang w:val="ru-RU" w:eastAsia="ru-RU"/>
              </w:rPr>
            </w:pPr>
          </w:p>
        </w:tc>
        <w:tc>
          <w:tcPr>
            <w:tcW w:w="1062" w:type="pct"/>
            <w:gridSpan w:val="4"/>
          </w:tcPr>
          <w:p w:rsidR="00FF4023" w:rsidRPr="00FF4023" w:rsidRDefault="00FF4023" w:rsidP="00FF4023">
            <w:pPr>
              <w:rPr>
                <w:lang w:val="ru-RU" w:eastAsia="ru-RU"/>
              </w:rPr>
            </w:pPr>
          </w:p>
        </w:tc>
        <w:tc>
          <w:tcPr>
            <w:tcW w:w="1043" w:type="pct"/>
            <w:gridSpan w:val="3"/>
          </w:tcPr>
          <w:p w:rsidR="00FF4023" w:rsidRPr="00FF4023" w:rsidRDefault="00FF4023" w:rsidP="00FF4023">
            <w:pPr>
              <w:rPr>
                <w:lang w:val="ru-RU" w:eastAsia="ru-RU"/>
              </w:rPr>
            </w:pPr>
          </w:p>
        </w:tc>
        <w:tc>
          <w:tcPr>
            <w:tcW w:w="973" w:type="pct"/>
            <w:gridSpan w:val="2"/>
          </w:tcPr>
          <w:p w:rsidR="00FF4023" w:rsidRPr="00FF4023" w:rsidRDefault="00FF4023" w:rsidP="00FF4023">
            <w:pPr>
              <w:rPr>
                <w:lang w:val="ru-RU" w:eastAsia="ru-RU"/>
              </w:rPr>
            </w:pPr>
          </w:p>
        </w:tc>
        <w:tc>
          <w:tcPr>
            <w:tcW w:w="1137" w:type="pct"/>
          </w:tcPr>
          <w:p w:rsidR="00FF4023" w:rsidRPr="00FF4023" w:rsidRDefault="00FF4023" w:rsidP="00FF4023">
            <w:pPr>
              <w:rPr>
                <w:lang w:val="ru-RU" w:eastAsia="ru-RU"/>
              </w:rPr>
            </w:pPr>
          </w:p>
        </w:tc>
      </w:tr>
      <w:tr w:rsidR="00FF4023" w:rsidRPr="00AE528B" w:rsidTr="009A531B">
        <w:trPr>
          <w:trHeight w:hRule="exact" w:val="555"/>
        </w:trPr>
        <w:tc>
          <w:tcPr>
            <w:tcW w:w="785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анируемый уровень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своения</w:t>
            </w:r>
          </w:p>
        </w:tc>
        <w:tc>
          <w:tcPr>
            <w:tcW w:w="421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ого уровня результата обучения</w:t>
            </w:r>
          </w:p>
        </w:tc>
      </w:tr>
      <w:tr w:rsidR="00FF4023" w:rsidRPr="00FF4023" w:rsidTr="00FF4023">
        <w:trPr>
          <w:trHeight w:hRule="exact" w:val="971"/>
        </w:trPr>
        <w:tc>
          <w:tcPr>
            <w:tcW w:w="785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jc w:val="center"/>
              <w:rPr>
                <w:lang w:val="ru-RU" w:eastAsia="ru-RU"/>
              </w:rPr>
            </w:pPr>
          </w:p>
        </w:tc>
        <w:tc>
          <w:tcPr>
            <w:tcW w:w="1062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13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FF4023" w:rsidRPr="00AE528B" w:rsidTr="00FF4023"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ть</w:t>
            </w:r>
          </w:p>
        </w:tc>
        <w:tc>
          <w:tcPr>
            <w:tcW w:w="1062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FF4023">
              <w:rPr>
                <w:sz w:val="20"/>
                <w:szCs w:val="20"/>
                <w:lang w:val="ru-RU" w:eastAsia="ru-RU"/>
              </w:rPr>
              <w:t xml:space="preserve"> </w:t>
            </w: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х решения.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FF4023">
              <w:rPr>
                <w:sz w:val="20"/>
                <w:szCs w:val="20"/>
                <w:lang w:val="ru-RU" w:eastAsia="ru-RU"/>
              </w:rPr>
              <w:t xml:space="preserve"> </w:t>
            </w: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разцом их решения.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</w:t>
            </w:r>
            <w:r w:rsidRPr="00FF4023">
              <w:rPr>
                <w:sz w:val="20"/>
                <w:szCs w:val="20"/>
                <w:lang w:val="ru-RU" w:eastAsia="ru-RU"/>
              </w:rPr>
              <w:t xml:space="preserve"> </w:t>
            </w: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й при</w:t>
            </w:r>
            <w:r w:rsidRPr="00FF4023">
              <w:rPr>
                <w:sz w:val="20"/>
                <w:szCs w:val="20"/>
                <w:lang w:val="ru-RU" w:eastAsia="ru-RU"/>
              </w:rPr>
              <w:t xml:space="preserve"> </w:t>
            </w: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и заданий, аналогичных тем, которые представлял преподаватель,</w:t>
            </w:r>
          </w:p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3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FF4023" w:rsidRPr="00AE528B" w:rsidTr="00FF4023"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9A531B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ть</w:t>
            </w:r>
          </w:p>
        </w:tc>
        <w:tc>
          <w:tcPr>
            <w:tcW w:w="1062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9A531B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сутствие у обучающегося самостоятельности в применении умений по  использованию методов освоения учебной дисциплины.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9A531B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умений решения учебных заданий в полном соответствии с образцом,</w:t>
            </w:r>
            <w:r w:rsidRPr="00FF4023">
              <w:rPr>
                <w:sz w:val="20"/>
                <w:szCs w:val="20"/>
                <w:lang w:val="ru-RU" w:eastAsia="ru-RU"/>
              </w:rPr>
              <w:t xml:space="preserve"> </w:t>
            </w: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ным преподавателем.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9A531B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FF4023" w:rsidRPr="00FF4023" w:rsidRDefault="00FF4023" w:rsidP="009A531B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и при его </w:t>
            </w: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консультативной поддержке в части современных проблем.</w:t>
            </w:r>
          </w:p>
        </w:tc>
        <w:tc>
          <w:tcPr>
            <w:tcW w:w="113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9A531B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Обучающийся</w:t>
            </w:r>
            <w:proofErr w:type="gramEnd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</w:t>
            </w: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междисциплинарных связей.</w:t>
            </w:r>
          </w:p>
        </w:tc>
      </w:tr>
      <w:tr w:rsidR="00FF4023" w:rsidRPr="00AE528B" w:rsidTr="00FF4023"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9A531B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ладеть</w:t>
            </w:r>
          </w:p>
        </w:tc>
        <w:tc>
          <w:tcPr>
            <w:tcW w:w="1062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9A531B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9A531B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навыка по заданиям,</w:t>
            </w:r>
            <w:r w:rsidRPr="00FF4023">
              <w:rPr>
                <w:sz w:val="20"/>
                <w:szCs w:val="20"/>
                <w:lang w:val="ru-RU" w:eastAsia="ru-RU"/>
              </w:rPr>
              <w:t xml:space="preserve"> </w:t>
            </w: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е которых было показано преподавателем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9A531B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FF4023">
              <w:rPr>
                <w:sz w:val="20"/>
                <w:szCs w:val="20"/>
                <w:lang w:val="ru-RU" w:eastAsia="ru-RU"/>
              </w:rPr>
              <w:t xml:space="preserve"> </w:t>
            </w: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3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9A531B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FF4023" w:rsidRPr="00FF4023" w:rsidRDefault="00FF4023" w:rsidP="00FF4023">
      <w:pPr>
        <w:numPr>
          <w:ilvl w:val="0"/>
          <w:numId w:val="7"/>
        </w:numPr>
        <w:spacing w:before="120" w:after="0"/>
        <w:contextualSpacing/>
        <w:rPr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еречень вопросов и задач к экзаменам, зачетам, курсовому проектированию, лабораторным занятиям.</w:t>
      </w:r>
    </w:p>
    <w:p w:rsidR="00FF4023" w:rsidRPr="00FF4023" w:rsidRDefault="00FF4023" w:rsidP="00FF4023">
      <w:pPr>
        <w:numPr>
          <w:ilvl w:val="1"/>
          <w:numId w:val="7"/>
        </w:numPr>
        <w:spacing w:before="120" w:after="0"/>
        <w:contextualSpacing/>
        <w:rPr>
          <w:b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к экзамену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ПК-3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е требования ЕСКД к оформлению чертежей. Форматы, масштабы, линии, основные надписи.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Изображения на чертежах. 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Лекальные и циркульные кривые (сопряжения, правила построения).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Сопряжение.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ГОСТ 2.3010-68 (форматы).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ГОСТ 2.302-68 (масштабы).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ГОСТ 2.303-68 (линии чертежа).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ГОСТ 2.304-81 (шрифт).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ГОСТ 2.307-68 (нанесение размеров).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ямоугольное проецирование. 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Виды, разрезы, сечения, выносные элементы, нанесение размеров.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Построение эскизов.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Стандартные аксонометрические проекции.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Аксонометрия. Образование аксонометрии, виды аксонометрии. Теорема Польке.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Стандартные аксонометрические проекции.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ГОСТ 2.305-68 Понятие «вид», «разрез», «сечение».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Расположение видов на чертеже (компоновка чертежа). Выбор оптимального количества видов, сечений, разрезов и надписей на поле чертежа.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ГОСТ 2.317-69 Типы аксонометрических проекций плоских и объемных геометрических тел. 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оединения. Общие сведения о разъемных и неразъемных соединениях.  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езьбовые изделия и их соединения. Условные изображения и обозначения резьбовых изделий. 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Эскизы (требования и правила выполнения).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Спецификации, дополнительные графы к строительным конструкциям.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Правила при нанесении обозначений шероховатости на чертежах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Обозначение шероховатости поверхностей одинаковых для всей детали</w:t>
      </w:r>
      <w:proofErr w:type="gram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.(</w:t>
      </w:r>
      <w:proofErr w:type="gramEnd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для части поверхности)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Сборочный чертеж, данные сборочного чертежа.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Условности и упрощения на сборочных чертежах.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Размеры на сборочных чертежах.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Правила нанесения  позиций составных частей сборочной единицы.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сновы компьютерной графики. Пакеты прикладных программ. </w:t>
      </w:r>
    </w:p>
    <w:p w:rsidR="00FF4023" w:rsidRPr="00FF4023" w:rsidRDefault="00FF4023" w:rsidP="00FF4023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сновные сведения о системах проектирования: Автокад, Компас, </w:t>
      </w:r>
      <w:proofErr w:type="spell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WinMaschine</w:t>
      </w:r>
      <w:proofErr w:type="spellEnd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.</w:t>
      </w:r>
    </w:p>
    <w:p w:rsidR="00FF4023" w:rsidRPr="00FF4023" w:rsidRDefault="00FF4023" w:rsidP="00FF4023">
      <w:pPr>
        <w:numPr>
          <w:ilvl w:val="1"/>
          <w:numId w:val="7"/>
        </w:numPr>
        <w:spacing w:before="120" w:after="0" w:line="240" w:lineRule="auto"/>
        <w:ind w:left="788" w:hanging="431"/>
        <w:jc w:val="both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Образец экзаменационного билета</w:t>
      </w:r>
    </w:p>
    <w:tbl>
      <w:tblPr>
        <w:tblW w:w="0" w:type="auto"/>
        <w:tblInd w:w="25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/>
      </w:tblPr>
      <w:tblGrid>
        <w:gridCol w:w="3086"/>
        <w:gridCol w:w="4028"/>
        <w:gridCol w:w="3056"/>
      </w:tblGrid>
      <w:tr w:rsidR="00FF4023" w:rsidRPr="00AE528B" w:rsidTr="009A531B">
        <w:trPr>
          <w:trHeight w:val="399"/>
        </w:trPr>
        <w:tc>
          <w:tcPr>
            <w:tcW w:w="10170" w:type="dxa"/>
            <w:gridSpan w:val="3"/>
            <w:vAlign w:val="center"/>
          </w:tcPr>
          <w:p w:rsidR="00FF4023" w:rsidRPr="00FF4023" w:rsidRDefault="00FF4023" w:rsidP="00FF4023">
            <w:pPr>
              <w:keepNext/>
              <w:spacing w:after="0" w:line="240" w:lineRule="auto"/>
              <w:jc w:val="center"/>
              <w:outlineLvl w:val="0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proofErr w:type="spellStart"/>
            <w:r w:rsidRPr="00FF402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БАмИЖ</w:t>
            </w:r>
            <w:proofErr w:type="gramStart"/>
            <w:r w:rsidRPr="00FF402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Т</w:t>
            </w:r>
            <w:proofErr w:type="spellEnd"/>
            <w:r w:rsidRPr="00FF402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-</w:t>
            </w:r>
            <w:proofErr w:type="gramEnd"/>
            <w:r w:rsidRPr="00FF402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филиал ДВГУПС в г. Тынде</w:t>
            </w:r>
          </w:p>
        </w:tc>
      </w:tr>
      <w:tr w:rsidR="00FF4023" w:rsidRPr="00AE528B" w:rsidTr="009A531B">
        <w:trPr>
          <w:cantSplit/>
          <w:trHeight w:val="2250"/>
        </w:trPr>
        <w:tc>
          <w:tcPr>
            <w:tcW w:w="3086" w:type="dxa"/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Кафедра 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«Транспорт железных дорог»</w:t>
            </w:r>
          </w:p>
          <w:p w:rsidR="00FF4023" w:rsidRPr="00FF4023" w:rsidRDefault="00FF4023" w:rsidP="00FF4023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__ семестр 20___ / 20___уч.г.</w:t>
            </w:r>
          </w:p>
          <w:p w:rsidR="00FF4023" w:rsidRPr="00FF4023" w:rsidRDefault="00FF4023" w:rsidP="00FF4023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FF4023" w:rsidRPr="00FF4023" w:rsidRDefault="00FF4023" w:rsidP="00FF4023">
            <w:pPr>
              <w:pBdr>
                <w:bottom w:val="single" w:sz="12" w:space="1" w:color="auto"/>
              </w:pBd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Экзаменатор </w:t>
            </w:r>
          </w:p>
          <w:p w:rsidR="00FF4023" w:rsidRPr="00FF4023" w:rsidRDefault="00FF4023" w:rsidP="00FF4023">
            <w:pPr>
              <w:pBdr>
                <w:bottom w:val="single" w:sz="12" w:space="1" w:color="auto"/>
              </w:pBd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FF4023" w:rsidRPr="00FF4023" w:rsidRDefault="00FF4023" w:rsidP="00FF4023">
            <w:pPr>
              <w:pBdr>
                <w:bottom w:val="single" w:sz="12" w:space="1" w:color="auto"/>
              </w:pBd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</w:tc>
        <w:tc>
          <w:tcPr>
            <w:tcW w:w="4028" w:type="dxa"/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Экзаменационный билет № ___ 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по дисциплине 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«Инженерная и компьютерная графика» 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для специальности 23.05.03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«</w:t>
            </w:r>
            <w:r w:rsidRPr="00FF4023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Подвижной состав железных дорог</w:t>
            </w:r>
            <w:r w:rsidRPr="00FF402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»</w:t>
            </w:r>
          </w:p>
        </w:tc>
        <w:tc>
          <w:tcPr>
            <w:tcW w:w="3056" w:type="dxa"/>
            <w:vAlign w:val="center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«Утверждаю»</w:t>
            </w:r>
          </w:p>
          <w:p w:rsidR="00FF4023" w:rsidRPr="00FF4023" w:rsidRDefault="00FF4023" w:rsidP="00FF402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Зам. директора по УР </w:t>
            </w:r>
          </w:p>
          <w:p w:rsidR="00FF4023" w:rsidRPr="00FF4023" w:rsidRDefault="00FF4023" w:rsidP="00FF402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FF4023" w:rsidRPr="00FF4023" w:rsidRDefault="00FF4023" w:rsidP="00FF4023">
            <w:pPr>
              <w:pBdr>
                <w:bottom w:val="single" w:sz="12" w:space="1" w:color="auto"/>
              </w:pBd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FF4023" w:rsidRPr="00FF4023" w:rsidRDefault="00FF4023" w:rsidP="00FF4023">
            <w:pPr>
              <w:pBdr>
                <w:bottom w:val="single" w:sz="12" w:space="1" w:color="auto"/>
              </w:pBd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FF4023" w:rsidRPr="00FF4023" w:rsidRDefault="00FF4023" w:rsidP="00FF4023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FF4023" w:rsidRPr="00FF4023" w:rsidRDefault="00FF4023" w:rsidP="00FF4023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«____»_______ 20__ г.</w:t>
            </w:r>
          </w:p>
        </w:tc>
      </w:tr>
      <w:tr w:rsidR="00FF4023" w:rsidRPr="00AE528B" w:rsidTr="009A531B">
        <w:trPr>
          <w:trHeight w:val="259"/>
        </w:trPr>
        <w:tc>
          <w:tcPr>
            <w:tcW w:w="10170" w:type="dxa"/>
            <w:gridSpan w:val="3"/>
          </w:tcPr>
          <w:p w:rsidR="00FF4023" w:rsidRPr="00FF4023" w:rsidRDefault="00FF4023" w:rsidP="00FF4023">
            <w:pPr>
              <w:numPr>
                <w:ilvl w:val="0"/>
                <w:numId w:val="24"/>
              </w:numPr>
              <w:spacing w:after="0" w:line="240" w:lineRule="auto"/>
              <w:contextualSpacing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sz w:val="20"/>
                <w:szCs w:val="20"/>
                <w:lang w:val="ru-RU" w:eastAsia="ru-RU"/>
              </w:rPr>
              <w:t>Единая система конструкторской документации ЕСКД. Общие правила оформления чертежей</w:t>
            </w:r>
            <w:proofErr w:type="gramStart"/>
            <w:r w:rsidRPr="00FF4023">
              <w:rPr>
                <w:rFonts w:ascii="Arial" w:hAnsi="Arial" w:cs="Arial"/>
                <w:sz w:val="20"/>
                <w:szCs w:val="20"/>
                <w:lang w:val="ru-RU" w:eastAsia="ru-RU"/>
              </w:rPr>
              <w:t>.(</w:t>
            </w:r>
            <w:proofErr w:type="gramEnd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  <w:r w:rsidRPr="00FF4023">
              <w:rPr>
                <w:rFonts w:ascii="Arial" w:hAnsi="Arial" w:cs="Arial"/>
                <w:sz w:val="20"/>
                <w:szCs w:val="20"/>
                <w:lang w:val="ru-RU" w:eastAsia="ru-RU"/>
              </w:rPr>
              <w:t>ПК-3)</w:t>
            </w:r>
          </w:p>
        </w:tc>
      </w:tr>
      <w:tr w:rsidR="00FF4023" w:rsidRPr="00AE528B" w:rsidTr="009A531B">
        <w:trPr>
          <w:trHeight w:val="259"/>
        </w:trPr>
        <w:tc>
          <w:tcPr>
            <w:tcW w:w="10170" w:type="dxa"/>
            <w:gridSpan w:val="3"/>
          </w:tcPr>
          <w:p w:rsidR="00FF4023" w:rsidRPr="00FF4023" w:rsidRDefault="00FF4023" w:rsidP="00FF4023">
            <w:pPr>
              <w:numPr>
                <w:ilvl w:val="0"/>
                <w:numId w:val="24"/>
              </w:numPr>
              <w:spacing w:after="0" w:line="240" w:lineRule="auto"/>
              <w:contextualSpacing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sz w:val="20"/>
                <w:szCs w:val="20"/>
                <w:lang w:val="ru-RU" w:eastAsia="ru-RU"/>
              </w:rPr>
              <w:lastRenderedPageBreak/>
              <w:t>Классификация и основные параметры резьбы (ПК-3)</w:t>
            </w:r>
          </w:p>
        </w:tc>
      </w:tr>
      <w:tr w:rsidR="00FF4023" w:rsidRPr="00FF4023" w:rsidTr="009A531B">
        <w:trPr>
          <w:trHeight w:val="259"/>
        </w:trPr>
        <w:tc>
          <w:tcPr>
            <w:tcW w:w="10170" w:type="dxa"/>
            <w:gridSpan w:val="3"/>
          </w:tcPr>
          <w:p w:rsidR="00FF4023" w:rsidRPr="00FF4023" w:rsidRDefault="00FF4023" w:rsidP="00FF4023">
            <w:pPr>
              <w:numPr>
                <w:ilvl w:val="0"/>
                <w:numId w:val="24"/>
              </w:numPr>
              <w:spacing w:after="0" w:line="240" w:lineRule="auto"/>
              <w:contextualSpacing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sz w:val="20"/>
                <w:szCs w:val="20"/>
                <w:lang w:val="ru-RU" w:eastAsia="ru-RU"/>
              </w:rPr>
              <w:t>Задача: Построить  эскиз детали (ПК-3)</w:t>
            </w:r>
          </w:p>
          <w:p w:rsidR="00FF4023" w:rsidRPr="00FF4023" w:rsidRDefault="00FF4023" w:rsidP="00FF4023">
            <w:pPr>
              <w:spacing w:after="0" w:line="240" w:lineRule="auto"/>
              <w:ind w:left="360"/>
              <w:contextualSpacing/>
              <w:jc w:val="center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FF4023">
              <w:rPr>
                <w:noProof/>
                <w:lang w:val="ru-RU" w:eastAsia="ru-RU"/>
              </w:rPr>
              <w:drawing>
                <wp:inline distT="0" distB="0" distL="0" distR="0">
                  <wp:extent cx="1828800" cy="1569720"/>
                  <wp:effectExtent l="19050" t="0" r="0" b="0"/>
                  <wp:docPr id="2" name="Рисунок 970" descr="02_0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70" descr="02_00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0" cy="15697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F4023" w:rsidRPr="00FF4023" w:rsidRDefault="00FF4023" w:rsidP="00FF4023">
      <w:pPr>
        <w:spacing w:before="120" w:after="0" w:line="240" w:lineRule="auto"/>
        <w:rPr>
          <w:b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3. Тестовые задания. Оценка по результатам тестировани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i/>
          <w:sz w:val="20"/>
          <w:szCs w:val="20"/>
          <w:lang w:val="ru-RU" w:eastAsia="ru-RU"/>
        </w:rPr>
      </w:pPr>
      <w:r w:rsidRPr="00FF4023">
        <w:rPr>
          <w:rFonts w:ascii="Arial" w:hAnsi="Arial" w:cs="Arial"/>
          <w:i/>
          <w:sz w:val="20"/>
          <w:szCs w:val="20"/>
          <w:lang w:val="ru-RU" w:eastAsia="ru-RU"/>
        </w:rPr>
        <w:t>Показатели и критерии оценивани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FF4023">
        <w:rPr>
          <w:rFonts w:ascii="Arial" w:hAnsi="Arial" w:cs="Arial"/>
          <w:sz w:val="20"/>
          <w:szCs w:val="20"/>
          <w:lang w:val="ru-RU" w:eastAsia="ru-RU"/>
        </w:rPr>
        <w:t>Проверка выполнения отдельного задания и теста в целом производится автоматически. Общий тестовый балл сообщается студенту сразу после окончания тестирования.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ПК-3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 }} ТЗ № 1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______ - это конструкторский документ, определяющий состав сборочной единицы, комплекса или комплекта.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пецификация; 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 }} ТЗ № 2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Спецификацию выполняют на отдельных листах формата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  А</w:t>
      </w:r>
      <w:proofErr w:type="gram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0</w:t>
      </w:r>
      <w:proofErr w:type="gramEnd"/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</w:t>
      </w:r>
      <w:proofErr w:type="gram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1</w:t>
      </w:r>
      <w:proofErr w:type="gramEnd"/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</w:t>
      </w:r>
      <w:proofErr w:type="gram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4</w:t>
      </w:r>
      <w:proofErr w:type="gramEnd"/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</w:t>
      </w:r>
      <w:proofErr w:type="gram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2</w:t>
      </w:r>
      <w:proofErr w:type="gramEnd"/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 }} ТЗ № 3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расположения разделов спецификации для учебных сборочных чертежей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Документаци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Сборочные единицы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Детал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Стандартные издели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Материалы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 }} ТЗ № 4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______- конструкторский документ, на котором показаны в виде условных изображений или обозначений составные части изделия и связи между ними.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хема; схема; СХЕМА; 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 }} ТЗ № 5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Допускается совмещать спецификацию со сборочным чертежом при условии их размещения на листе формата 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</w:t>
      </w:r>
      <w:proofErr w:type="gram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1</w:t>
      </w:r>
      <w:proofErr w:type="gramEnd"/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</w:t>
      </w:r>
      <w:proofErr w:type="gram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2</w:t>
      </w:r>
      <w:proofErr w:type="gramEnd"/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3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</w:t>
      </w:r>
      <w:proofErr w:type="gram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4</w:t>
      </w:r>
      <w:proofErr w:type="gramEnd"/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 }} ТЗ № 6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К типам схем относится схема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Электрическа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инципиальна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птическа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инематическа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 }} ТЗ № 7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Конструкторский документ, содержащий изображение изделия и другие данные, необходимые для его сборки и контроля называетс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детал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ецификаци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ый чертеж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абаритный чертеж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 }} ТЗ № 8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Изделие, составные части которого подлежат соединению между собой на предприятии изготовителе, называют 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еталь оригинальна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тандартная деталь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ая единица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 }} ТЗ № 9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Места соприкосновений смежных деталей на сборочном чертеже вычерчиваютс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войной линией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дной линией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омкнутой линией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proofErr w:type="gram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штрих-пунктирной</w:t>
      </w:r>
      <w:proofErr w:type="spellEnd"/>
      <w:proofErr w:type="gramEnd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линией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 }} ТЗ № 10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Составные части изделия на сборочном чертеже обозначают с помощью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меров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ецификаци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омеров позиций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 }} ТЗ № 11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омера позиций на сборочном чертеже наносят на полках линий выносок, которые располагаются 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ертикально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аклонно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о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извольно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 }} ТЗ № 12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Делать общую линию выноску для нанесения номеров позиций на сборочных чертежах допускается </w:t>
      </w:r>
      <w:proofErr w:type="gram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для</w:t>
      </w:r>
      <w:proofErr w:type="gramEnd"/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езьбовых деталей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тандартных деталей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руппы деталей с отчетливо выраженной взаимосвязью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юбых соединений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3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3 }} ТЗ № 13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Номера позиций на сборочных чертежах обозначают: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руппируют в строчку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руппируют в колонки и строчк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извольно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руппируют в столбец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4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4 }} ТЗ № 14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Позиционные обозначения проставляют рядом с условными графическими обозначениями элементов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левой стороны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левой стороны или над ним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правой стороны или над ним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д ним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5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5 }} ТЗ № 15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На сборочных чертежах номера позиций записывают размером шрифта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№10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 1,5 - 2 раза большим, чем размер шрифта для размерных чисел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равным</w:t>
      </w:r>
      <w:proofErr w:type="gramEnd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азмеру шрифта размерных чисел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извольно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6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8 }} ТЗ № 18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На сборочных чертежах штриховка одной детали должна быть ______ на всех изображениях.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личной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динаковой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извольной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7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9 }} ТЗ № 19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сборочных чертежах такие детали, как болты, винты, штифты, </w:t>
      </w:r>
      <w:proofErr w:type="spell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непустотелые</w:t>
      </w:r>
      <w:proofErr w:type="spellEnd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алы в продольном разрезе показывают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евидимым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ссеченным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заштрихованным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незаштрихованными</w:t>
      </w:r>
      <w:proofErr w:type="spellEnd"/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8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0 }} ТЗ № 20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сборочном чертеже допускается показывать </w:t>
      </w:r>
      <w:proofErr w:type="gram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зачерненными</w:t>
      </w:r>
      <w:proofErr w:type="gramEnd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узкие полоски сечений шириной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 мм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 мм и менее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т 5 мм до 2 мм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т 7 мм до 5 мм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9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1 }} ТЗ № 61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На сборочных чертежах допускается не показывать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фаск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скругления</w:t>
      </w:r>
      <w:proofErr w:type="spellEnd"/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лкие элементы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езьбовые соединени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ужины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0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1 }} ТЗ № 21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_______ - изображение обращенной к наблюдателю видимой части поверхности предмета.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рез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чение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стный разрез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1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2 }} ТЗ № 22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_______ - изображение предмета, мысленно рассеченного одной или несколькими плоскостями. На этом изображении показывается то, что получается в секущей плоскости и что расположено за ней.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рез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чение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ыносной элемент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2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3 }} ТЗ № 23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______ - изображение фигуры, получающейся при мысленном рассечении предмета одной или несколькими плоскостями. На этом изображении показывается только то, что получается непосредственно в секущей плоскости.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рез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чение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3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4 }} ТЗ № 24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Виды, получаемые на плоскостях, непараллельных основным плоскостям проекций, называют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сновные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ополнительные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стные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4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5 }} ТЗ № 25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Изображение отдельного, ограниченного места поверхности предмета называется</w:t>
      </w:r>
      <w:proofErr w:type="gram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_______ видом.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сновным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стным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ополнительным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5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6 }} ТЗ № 26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В качестве главного вида принимают один из основных видов: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 сперед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 сверху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 справа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 слева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6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7 }} ТЗ № 27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Контур вынесенного сечения изображают: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ыми линиям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ыми основными линиям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ыми тонкими линиям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proofErr w:type="gram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штрих-пунктирными</w:t>
      </w:r>
      <w:proofErr w:type="spellEnd"/>
      <w:proofErr w:type="gramEnd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линиям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7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8 }} ТЗ № 28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Контур наложенного сечения изображают: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ыми основными линиям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ыми тонкими линиям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proofErr w:type="gram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штрих-пунктирными</w:t>
      </w:r>
      <w:proofErr w:type="spellEnd"/>
      <w:proofErr w:type="gramEnd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линиям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ыми линиям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8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0 }} ТЗ № 30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Векторным форматом компьютерной графики является формат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GIF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PNG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XF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TIFF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9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1 }} ТЗ № 31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азмер шрифта </w:t>
      </w:r>
      <w:proofErr w:type="spell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h</w:t>
      </w:r>
      <w:proofErr w:type="spellEnd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пределяется: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ысотой прописных букв в </w:t>
      </w:r>
      <w:proofErr w:type="spell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милиметрах</w:t>
      </w:r>
      <w:proofErr w:type="spellEnd"/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ысотой строчных букв в </w:t>
      </w:r>
      <w:proofErr w:type="spell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милиметрах</w:t>
      </w:r>
      <w:proofErr w:type="spellEnd"/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ысотой дополнительных знаков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0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2 }} ТЗ № 32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Линейные размеры и их предельные отклонения на чертежах указывают в ______</w:t>
      </w:r>
      <w:proofErr w:type="gram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,</w:t>
      </w:r>
      <w:proofErr w:type="gramEnd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без обозначения единицы измерения.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метрах</w:t>
      </w:r>
      <w:proofErr w:type="gramEnd"/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сантиметрах</w:t>
      </w:r>
      <w:proofErr w:type="gramEnd"/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микрометрах</w:t>
      </w:r>
      <w:proofErr w:type="gramEnd"/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миллиметрах</w:t>
      </w:r>
      <w:proofErr w:type="gramEnd"/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1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3 }} ТЗ № 33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Минимальное расстояние между параллельными размерными линиями должно быть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7 мм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0 мм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5 мм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5 мм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_________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- это изделие, изготовленное из однородного по наименованию и марке материала, без применения сборочных операций.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ая единица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мплекс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еталь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мплект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3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5 }} ТЗ № 35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________ - это конструкторский документ, содержащий изображение детали и другие данные, необходимые для ее изготовления и контроля.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абаритный чертеж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общего вида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детал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ый чертеж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4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6 }} ТЗ № 36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ле чертежа должно быть заполнено изображениями и надписями </w:t>
      </w:r>
      <w:proofErr w:type="gram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на</w:t>
      </w:r>
      <w:proofErr w:type="gramEnd"/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50%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75%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00%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30%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90%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5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8 }} ТЗ № 38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________ - это конструкторский документ, выполненный от руки, в глазомерном масштабе, с сохранением пропорций между элементами изделия и соблюдением всех требований стандартов ЕСКД.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детал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эскиз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общего вида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ый чертеж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6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2 }} ТЗ № 62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буквенного обозначения элементов схемы</w:t>
      </w:r>
    </w:p>
    <w:tbl>
      <w:tblPr>
        <w:tblW w:w="0" w:type="auto"/>
        <w:tblLayout w:type="fixed"/>
        <w:tblLook w:val="0000"/>
      </w:tblPr>
      <w:tblGrid>
        <w:gridCol w:w="5341"/>
        <w:gridCol w:w="4265"/>
      </w:tblGrid>
      <w:tr w:rsidR="00FF4023" w:rsidRPr="00FF4023" w:rsidTr="009A531B">
        <w:tc>
          <w:tcPr>
            <w:tcW w:w="5341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R</w:t>
            </w:r>
          </w:p>
        </w:tc>
        <w:tc>
          <w:tcPr>
            <w:tcW w:w="4265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истор</w:t>
            </w:r>
          </w:p>
        </w:tc>
      </w:tr>
      <w:tr w:rsidR="00FF4023" w:rsidRPr="00FF4023" w:rsidTr="009A531B">
        <w:tc>
          <w:tcPr>
            <w:tcW w:w="5341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C</w:t>
            </w:r>
          </w:p>
        </w:tc>
        <w:tc>
          <w:tcPr>
            <w:tcW w:w="4265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нденсатор</w:t>
            </w:r>
          </w:p>
        </w:tc>
      </w:tr>
      <w:tr w:rsidR="00FF4023" w:rsidRPr="00FF4023" w:rsidTr="009A531B">
        <w:tc>
          <w:tcPr>
            <w:tcW w:w="5341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M</w:t>
            </w:r>
          </w:p>
        </w:tc>
        <w:tc>
          <w:tcPr>
            <w:tcW w:w="4265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вигатель</w:t>
            </w:r>
          </w:p>
        </w:tc>
      </w:tr>
      <w:tr w:rsidR="00FF4023" w:rsidRPr="00FF4023" w:rsidTr="009A531B">
        <w:tc>
          <w:tcPr>
            <w:tcW w:w="5341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K</w:t>
            </w:r>
          </w:p>
        </w:tc>
        <w:tc>
          <w:tcPr>
            <w:tcW w:w="4265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ле, контакторы, пускатели</w:t>
            </w:r>
          </w:p>
        </w:tc>
      </w:tr>
      <w:tr w:rsidR="00FF4023" w:rsidRPr="00AE528B" w:rsidTr="009A531B">
        <w:tc>
          <w:tcPr>
            <w:tcW w:w="5341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Y</w:t>
            </w:r>
          </w:p>
        </w:tc>
        <w:tc>
          <w:tcPr>
            <w:tcW w:w="4265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а механические с электромагнитным приводом</w:t>
            </w:r>
          </w:p>
        </w:tc>
      </w:tr>
    </w:tbl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7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3 }} ТЗ № 39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Буквенный код ____- это код обозначения аналоговой интегральной схемы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A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D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S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T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8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4 }} ТЗ № 40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Первое предпочтительное действие при работе с ассоциативным чертежом - это ...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анесение осевых и центровых линий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становка размеров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становка номеров позиций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едактирование штриховк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бозначение шероховатости поверхностей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9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5 }} ТЗ № 71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_______линию</w:t>
      </w:r>
      <w:proofErr w:type="spellEnd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чертежа используют при изображении резьбы, если она невидимая.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Утолщенную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пунктирную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нкую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ую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0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2 }} ТЗ № 34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_______ составная часть схемы, которая выполняет определенную функцию в изделии и не может быть разделена на части, имеющие самостоятельное назначение.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Элемент схемы; 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1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3 }} ТЗ № 35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Расстояние между соседними одноименными боковыми сторонами профиля в направлении, параллельном оси резьбы это________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шаг резьбы 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2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4 }} ТЗ № 36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Плоская фигура, образующая в результате перемещения твердотельный объем, называется ___________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Эскизом 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3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5 }} ТЗ № 37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lastRenderedPageBreak/>
        <w:t>Контур сечения резьбы в плоскости, проходящей через ее ось это_________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офиль резьбы 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4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2 }} ТЗ № 44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офиль метрической резьбы имеет угол равный ...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α=60°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α=55°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α=30°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α=45°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5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4 }} ТЗ № 72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линия используется для ограничения местного разреза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нкая сплошна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нкая волниста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а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пунктирна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6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5 }} ТЗ № 48</w:t>
      </w:r>
    </w:p>
    <w:p w:rsidR="00FF4023" w:rsidRPr="00FF4023" w:rsidRDefault="00FE22B1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E22B1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pict>
          <v:oval id="_x0000_s1027" style="position:absolute;margin-left:67.65pt;margin-top:5.35pt;width:27pt;height:27pt;z-index:-251658752" strokecolor="red" strokeweight="1pt"/>
        </w:pict>
      </w:r>
      <w:r w:rsidR="00FF4023"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Выделенное условное обозначение шпильки означает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Шпилька М16 </w:t>
      </w:r>
      <w:proofErr w:type="spell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х</w:t>
      </w:r>
      <w:proofErr w:type="spell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 1,5 – 6</w:t>
      </w:r>
      <w:r w:rsidRPr="00FF4023">
        <w:rPr>
          <w:rFonts w:ascii="Arial" w:hAnsi="Arial" w:cs="Arial"/>
          <w:b/>
          <w:i/>
          <w:color w:val="000000"/>
          <w:sz w:val="20"/>
          <w:szCs w:val="20"/>
          <w:lang w:eastAsia="ru-RU"/>
        </w:rPr>
        <w:t>q</w:t>
      </w: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х</w:t>
      </w:r>
      <w:proofErr w:type="spell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 120. 109. 40 Х 026. ГОСТ 22033-78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лкий шаг резьбы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ле допуска резьбы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ласс прочности материала шпильк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оминальный диаметр резьбы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7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7 }} ТЗ № 50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Выделенное обозначение указывает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noProof/>
          <w:color w:val="000000"/>
          <w:sz w:val="20"/>
          <w:szCs w:val="20"/>
          <w:lang w:val="ru-RU" w:eastAsia="ru-RU"/>
        </w:rPr>
        <w:drawing>
          <wp:inline distT="0" distB="0" distL="0" distR="0">
            <wp:extent cx="1656080" cy="396875"/>
            <wp:effectExtent l="19050" t="0" r="1270" b="0"/>
            <wp:docPr id="3" name="Рисунок 1" descr="лев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левая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6080" cy="39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езьба лева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авая резьба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филь резьбы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ход резьбы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8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0 }} ТЗ № 60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определений и видов размеров на сборочном чертеже.</w:t>
      </w:r>
    </w:p>
    <w:tbl>
      <w:tblPr>
        <w:tblW w:w="10173" w:type="dxa"/>
        <w:tblLayout w:type="fixed"/>
        <w:tblLook w:val="0000"/>
      </w:tblPr>
      <w:tblGrid>
        <w:gridCol w:w="5341"/>
        <w:gridCol w:w="4832"/>
      </w:tblGrid>
      <w:tr w:rsidR="00FF4023" w:rsidRPr="00AE528B" w:rsidTr="009A531B">
        <w:tc>
          <w:tcPr>
            <w:tcW w:w="5341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ановочные размеры</w:t>
            </w:r>
          </w:p>
        </w:tc>
        <w:tc>
          <w:tcPr>
            <w:tcW w:w="4832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казывают положение сборочной единицы в изделии</w:t>
            </w:r>
          </w:p>
        </w:tc>
      </w:tr>
      <w:tr w:rsidR="00FF4023" w:rsidRPr="00FF4023" w:rsidTr="009A531B">
        <w:tc>
          <w:tcPr>
            <w:tcW w:w="5341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Габаритные размеры</w:t>
            </w:r>
          </w:p>
        </w:tc>
        <w:tc>
          <w:tcPr>
            <w:tcW w:w="4832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казывают пространство, занимаемое изделием</w:t>
            </w:r>
          </w:p>
        </w:tc>
      </w:tr>
      <w:tr w:rsidR="00FF4023" w:rsidRPr="00AE528B" w:rsidTr="009A531B">
        <w:tc>
          <w:tcPr>
            <w:tcW w:w="5341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онтажные размеры</w:t>
            </w:r>
          </w:p>
        </w:tc>
        <w:tc>
          <w:tcPr>
            <w:tcW w:w="4832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служат для правильной сборки составных частей изделия </w:t>
            </w:r>
          </w:p>
        </w:tc>
      </w:tr>
      <w:tr w:rsidR="00FF4023" w:rsidRPr="00AE528B" w:rsidTr="009A531B">
        <w:tc>
          <w:tcPr>
            <w:tcW w:w="5341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араметрические размеры</w:t>
            </w:r>
          </w:p>
        </w:tc>
        <w:tc>
          <w:tcPr>
            <w:tcW w:w="4832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арактеризуют эксплуатационные показатели сборочной единицы</w:t>
            </w:r>
          </w:p>
        </w:tc>
      </w:tr>
      <w:tr w:rsidR="00FF4023" w:rsidRPr="00AE528B" w:rsidTr="009A531B">
        <w:tc>
          <w:tcPr>
            <w:tcW w:w="5341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соединительные размеры</w:t>
            </w:r>
          </w:p>
        </w:tc>
        <w:tc>
          <w:tcPr>
            <w:tcW w:w="4832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еличины элементов для соединения с другими изделиями</w:t>
            </w:r>
          </w:p>
        </w:tc>
      </w:tr>
    </w:tbl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9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1 }} ТЗ № 72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Перемещение плоской фигуры, в результате которого образуется твердотельный объем, называется _____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перацией; 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0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4 }} ТЗ № 64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обозначением и названием резьбы</w:t>
      </w:r>
    </w:p>
    <w:tbl>
      <w:tblPr>
        <w:tblW w:w="0" w:type="auto"/>
        <w:tblLayout w:type="fixed"/>
        <w:tblLook w:val="0000"/>
      </w:tblPr>
      <w:tblGrid>
        <w:gridCol w:w="5341"/>
        <w:gridCol w:w="4690"/>
      </w:tblGrid>
      <w:tr w:rsidR="00FF4023" w:rsidRPr="00FF4023" w:rsidTr="009A531B">
        <w:tc>
          <w:tcPr>
            <w:tcW w:w="5341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24</w:t>
            </w:r>
          </w:p>
        </w:tc>
        <w:tc>
          <w:tcPr>
            <w:tcW w:w="4690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етрическая</w:t>
            </w:r>
          </w:p>
        </w:tc>
      </w:tr>
      <w:tr w:rsidR="00FF4023" w:rsidRPr="00FF4023" w:rsidTr="009A531B">
        <w:tc>
          <w:tcPr>
            <w:tcW w:w="5341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proofErr w:type="spellStart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Tr</w:t>
            </w:r>
            <w:proofErr w:type="spellEnd"/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36x6</w:t>
            </w:r>
          </w:p>
        </w:tc>
        <w:tc>
          <w:tcPr>
            <w:tcW w:w="4690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рапецеидальная</w:t>
            </w:r>
          </w:p>
        </w:tc>
      </w:tr>
      <w:tr w:rsidR="00FF4023" w:rsidRPr="00FF4023" w:rsidTr="009A531B">
        <w:tc>
          <w:tcPr>
            <w:tcW w:w="5341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G 1/2 - A</w:t>
            </w:r>
          </w:p>
        </w:tc>
        <w:tc>
          <w:tcPr>
            <w:tcW w:w="4690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рубная цилиндрическая</w:t>
            </w:r>
          </w:p>
        </w:tc>
      </w:tr>
      <w:tr w:rsidR="00FF4023" w:rsidRPr="00FF4023" w:rsidTr="009A531B">
        <w:tc>
          <w:tcPr>
            <w:tcW w:w="5341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S60</w:t>
            </w:r>
          </w:p>
        </w:tc>
        <w:tc>
          <w:tcPr>
            <w:tcW w:w="4690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порная</w:t>
            </w:r>
          </w:p>
        </w:tc>
      </w:tr>
    </w:tbl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1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6 }} ТЗ № 66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обозначенным размером и его функцией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FF4023" w:rsidRPr="00FF4023" w:rsidTr="009A531B">
        <w:tc>
          <w:tcPr>
            <w:tcW w:w="5341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.75pt;height:154.5pt" o:ole="">
                  <v:imagedata r:id="rId8" o:title=""/>
                </v:shape>
                <o:OLEObject Type="Embed" ProgID="Visio.Drawing.11" ShapeID="_x0000_i1025" DrawAspect="Content" ObjectID="_1732511848" r:id="rId9"/>
              </w:object>
            </w:r>
          </w:p>
        </w:tc>
        <w:tc>
          <w:tcPr>
            <w:tcW w:w="5341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оминальный диаметр резьбы</w:t>
            </w:r>
          </w:p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FF4023" w:rsidRPr="00FF4023" w:rsidTr="009A531B">
        <w:tc>
          <w:tcPr>
            <w:tcW w:w="5341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26" type="#_x0000_t75" style="width:255.75pt;height:154.5pt" o:ole="">
                  <v:imagedata r:id="rId10" o:title=""/>
                </v:shape>
                <o:OLEObject Type="Embed" ProgID="Visio.Drawing.11" ShapeID="_x0000_i1026" DrawAspect="Content" ObjectID="_1732511849" r:id="rId11"/>
              </w:object>
            </w:r>
          </w:p>
        </w:tc>
        <w:tc>
          <w:tcPr>
            <w:tcW w:w="5341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лина ввинчиваемого конца</w:t>
            </w:r>
          </w:p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FF4023" w:rsidRPr="00FF4023" w:rsidTr="009A531B">
        <w:tc>
          <w:tcPr>
            <w:tcW w:w="5341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27" type="#_x0000_t75" style="width:255.75pt;height:154.5pt" o:ole="">
                  <v:imagedata r:id="rId12" o:title=""/>
                </v:shape>
                <o:OLEObject Type="Embed" ProgID="Visio.Drawing.11" ShapeID="_x0000_i1027" DrawAspect="Content" ObjectID="_1732511850" r:id="rId13"/>
              </w:object>
            </w:r>
          </w:p>
        </w:tc>
        <w:tc>
          <w:tcPr>
            <w:tcW w:w="5341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лина гаечного конца</w:t>
            </w:r>
          </w:p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FF4023" w:rsidRPr="00FF4023" w:rsidTr="009A531B">
        <w:tc>
          <w:tcPr>
            <w:tcW w:w="5341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28" type="#_x0000_t75" style="width:255.75pt;height:154.5pt" o:ole="">
                  <v:imagedata r:id="rId14" o:title=""/>
                </v:shape>
                <o:OLEObject Type="Embed" ProgID="Visio.Drawing.11" ShapeID="_x0000_i1028" DrawAspect="Content" ObjectID="_1732511851" r:id="rId15"/>
              </w:object>
            </w:r>
          </w:p>
        </w:tc>
        <w:tc>
          <w:tcPr>
            <w:tcW w:w="5341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фаска</w:t>
            </w:r>
          </w:p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2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7 }} ТЗ № 67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типом винта и его изображением</w:t>
      </w:r>
    </w:p>
    <w:tbl>
      <w:tblPr>
        <w:tblW w:w="10682" w:type="dxa"/>
        <w:tblLayout w:type="fixed"/>
        <w:tblLook w:val="0000"/>
      </w:tblPr>
      <w:tblGrid>
        <w:gridCol w:w="4503"/>
        <w:gridCol w:w="6179"/>
      </w:tblGrid>
      <w:tr w:rsidR="00FF4023" w:rsidRPr="00FF4023" w:rsidTr="00AE528B">
        <w:tc>
          <w:tcPr>
            <w:tcW w:w="4503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инт со сферической головкой</w:t>
            </w:r>
          </w:p>
        </w:tc>
        <w:tc>
          <w:tcPr>
            <w:tcW w:w="6179" w:type="dxa"/>
          </w:tcPr>
          <w:tbl>
            <w:tblPr>
              <w:tblW w:w="0" w:type="auto"/>
              <w:tblLayout w:type="fixed"/>
              <w:tblLook w:val="01E0"/>
            </w:tblPr>
            <w:tblGrid>
              <w:gridCol w:w="4543"/>
            </w:tblGrid>
            <w:tr w:rsidR="00FF4023" w:rsidRPr="00FF4023" w:rsidTr="009A531B">
              <w:trPr>
                <w:trHeight w:val="1665"/>
              </w:trPr>
              <w:tc>
                <w:tcPr>
                  <w:tcW w:w="4543" w:type="dxa"/>
                </w:tcPr>
                <w:p w:rsidR="00FF4023" w:rsidRPr="00FF4023" w:rsidRDefault="00FF4023" w:rsidP="00FF4023">
                  <w:pPr>
                    <w:spacing w:after="0" w:line="24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FF4023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 xml:space="preserve">   </w:t>
                  </w:r>
                  <w:r w:rsidRPr="00FF4023">
                    <w:rPr>
                      <w:rFonts w:ascii="Arial" w:hAnsi="Arial" w:cs="Arial"/>
                      <w:noProof/>
                      <w:color w:val="000000"/>
                      <w:sz w:val="20"/>
                      <w:szCs w:val="20"/>
                      <w:lang w:val="ru-RU" w:eastAsia="ru-RU"/>
                    </w:rPr>
                    <w:drawing>
                      <wp:inline distT="0" distB="0" distL="0" distR="0">
                        <wp:extent cx="1794510" cy="966470"/>
                        <wp:effectExtent l="19050" t="0" r="0" b="0"/>
                        <wp:docPr id="4" name="Рисунок 12" descr="винт а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" descr="винт а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94510" cy="96647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FF4023" w:rsidRPr="00FF4023" w:rsidTr="00AE528B">
        <w:tc>
          <w:tcPr>
            <w:tcW w:w="4503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инт с потайной головкой</w:t>
            </w:r>
          </w:p>
        </w:tc>
        <w:tc>
          <w:tcPr>
            <w:tcW w:w="6179" w:type="dxa"/>
          </w:tcPr>
          <w:tbl>
            <w:tblPr>
              <w:tblW w:w="0" w:type="auto"/>
              <w:tblLayout w:type="fixed"/>
              <w:tblLook w:val="01E0"/>
            </w:tblPr>
            <w:tblGrid>
              <w:gridCol w:w="4548"/>
            </w:tblGrid>
            <w:tr w:rsidR="00FF4023" w:rsidRPr="00FF4023" w:rsidTr="009A531B">
              <w:trPr>
                <w:trHeight w:val="1665"/>
              </w:trPr>
              <w:tc>
                <w:tcPr>
                  <w:tcW w:w="4548" w:type="dxa"/>
                </w:tcPr>
                <w:p w:rsidR="00FF4023" w:rsidRPr="00FF4023" w:rsidRDefault="00FF4023" w:rsidP="00FF4023">
                  <w:pPr>
                    <w:spacing w:after="0" w:line="24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FF4023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 xml:space="preserve">        </w:t>
                  </w:r>
                  <w:r w:rsidRPr="00FF4023">
                    <w:rPr>
                      <w:rFonts w:ascii="Arial" w:hAnsi="Arial" w:cs="Arial"/>
                      <w:noProof/>
                      <w:color w:val="000000"/>
                      <w:sz w:val="20"/>
                      <w:szCs w:val="20"/>
                      <w:lang w:val="ru-RU" w:eastAsia="ru-RU"/>
                    </w:rPr>
                    <w:drawing>
                      <wp:inline distT="0" distB="0" distL="0" distR="0">
                        <wp:extent cx="1794510" cy="1061085"/>
                        <wp:effectExtent l="19050" t="0" r="0" b="0"/>
                        <wp:docPr id="5" name="Рисунок 15" descr="винт б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5" descr="винт б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94510" cy="106108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FF4023" w:rsidRPr="00FF4023" w:rsidTr="00AE528B">
        <w:tc>
          <w:tcPr>
            <w:tcW w:w="4503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инт с цилиндрической головкой</w:t>
            </w:r>
          </w:p>
        </w:tc>
        <w:tc>
          <w:tcPr>
            <w:tcW w:w="6179" w:type="dxa"/>
          </w:tcPr>
          <w:tbl>
            <w:tblPr>
              <w:tblW w:w="0" w:type="auto"/>
              <w:tblLayout w:type="fixed"/>
              <w:tblLook w:val="01E0"/>
            </w:tblPr>
            <w:tblGrid>
              <w:gridCol w:w="4543"/>
            </w:tblGrid>
            <w:tr w:rsidR="00FF4023" w:rsidRPr="00FF4023" w:rsidTr="009A531B">
              <w:trPr>
                <w:trHeight w:val="1665"/>
              </w:trPr>
              <w:tc>
                <w:tcPr>
                  <w:tcW w:w="4543" w:type="dxa"/>
                </w:tcPr>
                <w:p w:rsidR="00FF4023" w:rsidRPr="00FF4023" w:rsidRDefault="00FF4023" w:rsidP="00FF4023">
                  <w:pPr>
                    <w:spacing w:after="0" w:line="24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FF4023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 xml:space="preserve">       </w:t>
                  </w:r>
                  <w:r w:rsidRPr="00FF4023">
                    <w:rPr>
                      <w:rFonts w:ascii="Arial" w:hAnsi="Arial" w:cs="Arial"/>
                      <w:noProof/>
                      <w:color w:val="000000"/>
                      <w:sz w:val="20"/>
                      <w:szCs w:val="20"/>
                      <w:lang w:val="ru-RU" w:eastAsia="ru-RU"/>
                    </w:rPr>
                    <w:drawing>
                      <wp:inline distT="0" distB="0" distL="0" distR="0">
                        <wp:extent cx="1794510" cy="991870"/>
                        <wp:effectExtent l="19050" t="0" r="0" b="0"/>
                        <wp:docPr id="6" name="Рисунок 18" descr="винт в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8" descr="винт в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94510" cy="99187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FF4023" w:rsidRPr="00FF4023" w:rsidTr="00AE528B">
        <w:tc>
          <w:tcPr>
            <w:tcW w:w="4503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инт с полупотайной головкой</w:t>
            </w:r>
          </w:p>
        </w:tc>
        <w:tc>
          <w:tcPr>
            <w:tcW w:w="6179" w:type="dxa"/>
          </w:tcPr>
          <w:tbl>
            <w:tblPr>
              <w:tblW w:w="0" w:type="auto"/>
              <w:tblLayout w:type="fixed"/>
              <w:tblLook w:val="01E0"/>
            </w:tblPr>
            <w:tblGrid>
              <w:gridCol w:w="4548"/>
            </w:tblGrid>
            <w:tr w:rsidR="00FF4023" w:rsidRPr="00FF4023" w:rsidTr="009A531B">
              <w:trPr>
                <w:trHeight w:val="1665"/>
              </w:trPr>
              <w:tc>
                <w:tcPr>
                  <w:tcW w:w="4548" w:type="dxa"/>
                </w:tcPr>
                <w:p w:rsidR="00FF4023" w:rsidRPr="00FF4023" w:rsidRDefault="00FF4023" w:rsidP="00FF4023">
                  <w:pPr>
                    <w:spacing w:after="0" w:line="24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FF4023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 xml:space="preserve">         </w:t>
                  </w:r>
                  <w:r w:rsidRPr="00FF4023">
                    <w:rPr>
                      <w:rFonts w:ascii="Arial" w:hAnsi="Arial" w:cs="Arial"/>
                      <w:noProof/>
                      <w:color w:val="000000"/>
                      <w:sz w:val="20"/>
                      <w:szCs w:val="20"/>
                      <w:lang w:val="ru-RU" w:eastAsia="ru-RU"/>
                    </w:rPr>
                    <w:drawing>
                      <wp:inline distT="0" distB="0" distL="0" distR="0">
                        <wp:extent cx="1794510" cy="948690"/>
                        <wp:effectExtent l="19050" t="0" r="0" b="0"/>
                        <wp:docPr id="7" name="Рисунок 21" descr="винт г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1" descr="винт г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94510" cy="94869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3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8 }} ТЗ № 68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параметров, входящих в обозначение резьбы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профиль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диаметр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шаг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направление резьбы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4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9 }} ТЗ № 69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ледовательность обозначения номеров позиций составных частей </w:t>
      </w:r>
      <w:proofErr w:type="spell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издели</w:t>
      </w:r>
      <w:proofErr w:type="spellEnd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на сборочном чертеже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найти деталь на изображени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отметить изображение точкой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выполнить линию-выноску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изобразить линию-полку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обозначить номер позиции в соответствие со спецификацией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5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0 }} ТЗ № 70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выполнения эскиза детал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осмотр детал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расчленение детали на простые геометрические формы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выбор главного вида и количества изображений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подготовка стандартного формата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вычерчивание изображений детал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6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нанесение выносных  и размерных линий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7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обмер детали, простановка размерных чисел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8: </w:t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заполнение основной надписи, технических требований и таблиц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6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6 }} ТЗ № 41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..... для корпусной литой детали.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Привалочная</w:t>
      </w:r>
      <w:proofErr w:type="spellEnd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лоскость расположена горизонтально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Привалочная</w:t>
      </w:r>
      <w:proofErr w:type="spellEnd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лоскость расположена вертикально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Привалочная</w:t>
      </w:r>
      <w:proofErr w:type="spellEnd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лоскость расположена наклонно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Привалочная</w:t>
      </w:r>
      <w:proofErr w:type="spellEnd"/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лоскость расположена произвольно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7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7 }} ТЗ № 43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Чертеж печатной платы считается ...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ак чертеж детали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ак сборочный чертеж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ак чертеж общего вида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8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8 }} ТЗ № 45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______ линия используется при вычерчивании контура наружной резьбы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а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ая основная толста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ая тонка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пунктирна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9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9 }} ТЗ № 46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линия используется при изображении резьбы, если она невидима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а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ая основная толста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ая тонка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пунктирна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олнистая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0. Задание {</w:t>
      </w:r>
      <w:proofErr w:type="gramStart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FF4023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0 }} ТЗ № 63</w:t>
      </w:r>
    </w:p>
    <w:p w:rsidR="00FF4023" w:rsidRPr="00FF4023" w:rsidRDefault="00FF4023" w:rsidP="00FF402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названия устройства и его назначения</w:t>
      </w:r>
    </w:p>
    <w:tbl>
      <w:tblPr>
        <w:tblW w:w="10598" w:type="dxa"/>
        <w:tblLayout w:type="fixed"/>
        <w:tblLook w:val="0000"/>
      </w:tblPr>
      <w:tblGrid>
        <w:gridCol w:w="4503"/>
        <w:gridCol w:w="6095"/>
      </w:tblGrid>
      <w:tr w:rsidR="00FF4023" w:rsidRPr="00AE528B" w:rsidTr="00AE528B">
        <w:tc>
          <w:tcPr>
            <w:tcW w:w="4503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онитор</w:t>
            </w:r>
          </w:p>
        </w:tc>
        <w:tc>
          <w:tcPr>
            <w:tcW w:w="6095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оперативного вывода графической и текстовой информации</w:t>
            </w:r>
          </w:p>
        </w:tc>
      </w:tr>
      <w:tr w:rsidR="00FF4023" w:rsidRPr="00AE528B" w:rsidTr="00AE528B">
        <w:tc>
          <w:tcPr>
            <w:tcW w:w="4503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ектор</w:t>
            </w:r>
          </w:p>
        </w:tc>
        <w:tc>
          <w:tcPr>
            <w:tcW w:w="6095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отображения графической информации коллективного пользования</w:t>
            </w:r>
          </w:p>
        </w:tc>
      </w:tr>
      <w:tr w:rsidR="00FF4023" w:rsidRPr="00FF4023" w:rsidTr="00AE528B">
        <w:tc>
          <w:tcPr>
            <w:tcW w:w="4503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канер</w:t>
            </w:r>
          </w:p>
        </w:tc>
        <w:tc>
          <w:tcPr>
            <w:tcW w:w="6095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ввода графических изображений</w:t>
            </w:r>
          </w:p>
        </w:tc>
      </w:tr>
      <w:tr w:rsidR="00FF4023" w:rsidRPr="00AE528B" w:rsidTr="00AE528B">
        <w:tc>
          <w:tcPr>
            <w:tcW w:w="4503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нтер</w:t>
            </w:r>
          </w:p>
        </w:tc>
        <w:tc>
          <w:tcPr>
            <w:tcW w:w="6095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вывода на печать растровых и векторных графических изображений с целью получения твердой копии</w:t>
            </w:r>
          </w:p>
        </w:tc>
      </w:tr>
      <w:tr w:rsidR="00FF4023" w:rsidRPr="00AE528B" w:rsidTr="00AE528B">
        <w:tc>
          <w:tcPr>
            <w:tcW w:w="4503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оттер</w:t>
            </w:r>
          </w:p>
        </w:tc>
        <w:tc>
          <w:tcPr>
            <w:tcW w:w="6095" w:type="dxa"/>
          </w:tcPr>
          <w:p w:rsidR="00FF4023" w:rsidRPr="00FF4023" w:rsidRDefault="00FF4023" w:rsidP="00FF402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вывода на печать  векторных графических изображений с целью получения твердой копии</w:t>
            </w:r>
          </w:p>
        </w:tc>
      </w:tr>
    </w:tbl>
    <w:p w:rsidR="00FF4023" w:rsidRPr="00FF4023" w:rsidRDefault="00FF4023" w:rsidP="00FF4023">
      <w:pPr>
        <w:spacing w:before="120"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FF4023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Полный комплект тестовых заданий в корпоративной тестовой оболочке АСТ размещен на сервере УИТ ДВГУПС</w:t>
      </w:r>
      <w:r w:rsidRPr="00FF4023">
        <w:rPr>
          <w:rFonts w:ascii="Arial" w:hAnsi="Arial" w:cs="Arial"/>
          <w:sz w:val="20"/>
          <w:szCs w:val="20"/>
          <w:lang w:val="ru-RU" w:eastAsia="ru-RU"/>
        </w:rPr>
        <w:t>.</w:t>
      </w:r>
    </w:p>
    <w:tbl>
      <w:tblPr>
        <w:tblW w:w="0" w:type="auto"/>
        <w:tblInd w:w="-34" w:type="dxa"/>
        <w:tblCellMar>
          <w:left w:w="0" w:type="dxa"/>
          <w:right w:w="0" w:type="dxa"/>
        </w:tblCellMar>
        <w:tblLook w:val="04A0"/>
      </w:tblPr>
      <w:tblGrid>
        <w:gridCol w:w="2285"/>
        <w:gridCol w:w="2243"/>
        <w:gridCol w:w="220"/>
        <w:gridCol w:w="1852"/>
        <w:gridCol w:w="255"/>
        <w:gridCol w:w="597"/>
        <w:gridCol w:w="936"/>
        <w:gridCol w:w="1852"/>
      </w:tblGrid>
      <w:tr w:rsidR="00FF4023" w:rsidRPr="00AE528B" w:rsidTr="009A531B">
        <w:trPr>
          <w:trHeight w:hRule="exact" w:val="159"/>
        </w:trPr>
        <w:tc>
          <w:tcPr>
            <w:tcW w:w="2424" w:type="dxa"/>
          </w:tcPr>
          <w:p w:rsidR="00FF4023" w:rsidRPr="00FF4023" w:rsidRDefault="00FF4023" w:rsidP="00FF4023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83" w:type="dxa"/>
          </w:tcPr>
          <w:p w:rsidR="00FF4023" w:rsidRPr="00FF4023" w:rsidRDefault="00FF4023" w:rsidP="00FF4023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85" w:type="dxa"/>
          </w:tcPr>
          <w:p w:rsidR="00FF4023" w:rsidRPr="00FF4023" w:rsidRDefault="00FF4023" w:rsidP="00FF4023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856" w:type="dxa"/>
          </w:tcPr>
          <w:p w:rsidR="00FF4023" w:rsidRPr="00FF4023" w:rsidRDefault="00FF4023" w:rsidP="00FF4023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55" w:type="dxa"/>
          </w:tcPr>
          <w:p w:rsidR="00FF4023" w:rsidRPr="00FF4023" w:rsidRDefault="00FF4023" w:rsidP="00FF4023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597" w:type="dxa"/>
          </w:tcPr>
          <w:p w:rsidR="00FF4023" w:rsidRPr="00FF4023" w:rsidRDefault="00FF4023" w:rsidP="00FF4023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05" w:type="dxa"/>
          </w:tcPr>
          <w:p w:rsidR="00FF4023" w:rsidRPr="00FF4023" w:rsidRDefault="00FF4023" w:rsidP="00FF4023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955" w:type="dxa"/>
          </w:tcPr>
          <w:p w:rsidR="00FF4023" w:rsidRPr="00FF4023" w:rsidRDefault="00FF4023" w:rsidP="00FF4023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FF4023" w:rsidRPr="00FF4023" w:rsidTr="009A531B">
        <w:trPr>
          <w:trHeight w:hRule="exact" w:val="69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оценивания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</w:tr>
      <w:tr w:rsidR="00FF4023" w:rsidRPr="00FF4023" w:rsidTr="00AE528B"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60 баллов и менее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Неудовлетворительно»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</w:tc>
      </w:tr>
      <w:tr w:rsidR="00FF4023" w:rsidRPr="00FF4023" w:rsidTr="00AE528B"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74 – 61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Удовлетворительно» 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</w:tc>
      </w:tr>
      <w:tr w:rsidR="00FF4023" w:rsidRPr="00FF4023" w:rsidTr="00AE528B"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84 – 77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Хорошо» 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</w:tc>
      </w:tr>
      <w:tr w:rsidR="00FF4023" w:rsidRPr="00FF4023" w:rsidTr="00AE528B"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00 – 85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Отлично» </w:t>
            </w:r>
          </w:p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</w:tr>
      <w:tr w:rsidR="00FF4023" w:rsidRPr="00AE528B" w:rsidTr="00AE528B">
        <w:trPr>
          <w:trHeight w:hRule="exact" w:val="524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4. Оценка ответа обучающегося на вопросы, задачу (задание) экзаменационного билета, зачета, курсового проектирования.</w:t>
            </w:r>
          </w:p>
        </w:tc>
      </w:tr>
      <w:tr w:rsidR="00FF4023" w:rsidRPr="00AE528B" w:rsidTr="009A531B">
        <w:trPr>
          <w:trHeight w:hRule="exact" w:val="277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FF4023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FF4023" w:rsidRPr="00FF4023" w:rsidTr="009A531B">
        <w:trPr>
          <w:trHeight w:hRule="exact" w:val="277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менты оценивания</w:t>
            </w:r>
          </w:p>
        </w:tc>
        <w:tc>
          <w:tcPr>
            <w:tcW w:w="823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</w:tc>
      </w:tr>
      <w:tr w:rsidR="00FF4023" w:rsidRPr="00FF4023" w:rsidTr="009A531B">
        <w:trPr>
          <w:trHeight w:hRule="exact" w:val="555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FF4023" w:rsidRPr="00FF4023" w:rsidTr="009A531B">
        <w:trPr>
          <w:trHeight w:hRule="exact" w:val="41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FF4023" w:rsidRPr="00FF4023" w:rsidTr="009A531B">
        <w:trPr>
          <w:trHeight w:hRule="exact" w:val="76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ответов формулировкам вопросов (заданий)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по всем вопросам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ые погрешности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ые погрешности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</w:t>
            </w:r>
          </w:p>
        </w:tc>
      </w:tr>
      <w:tr w:rsidR="00FF4023" w:rsidRPr="00AE528B" w:rsidTr="00FF4023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критерию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ое несоответствие критерию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ое несоответствие критерию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критерию при ответе на все вопросы.</w:t>
            </w:r>
          </w:p>
        </w:tc>
      </w:tr>
      <w:tr w:rsidR="00FF4023" w:rsidRPr="00AE528B" w:rsidTr="00FF4023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е нормативных, правовых документов и специальной литератур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знание нормативной и правовой базы и специальной литературы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 ответов на все вопросы.</w:t>
            </w:r>
          </w:p>
        </w:tc>
      </w:tr>
      <w:tr w:rsidR="00FF4023" w:rsidRPr="00AE528B" w:rsidTr="00FF4023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увязывать теорию с практикой,</w:t>
            </w:r>
            <w:r w:rsidRPr="00FF4023">
              <w:rPr>
                <w:sz w:val="20"/>
                <w:szCs w:val="20"/>
                <w:lang w:val="ru-RU" w:eastAsia="ru-RU"/>
              </w:rPr>
              <w:t xml:space="preserve"> </w:t>
            </w: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 том числе в области профессиональной работ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теорию с практикой работы не проявляется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проявляется редк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в основном проявляетс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FF4023" w:rsidRPr="00AE528B" w:rsidTr="00FF4023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ачество ответов на дополнительные вопрос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. Даны неполные ответы на дополнительные вопросы преподавателя.</w:t>
            </w:r>
          </w:p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ы верные ответы на все дополнительные вопросы преподавателя.</w:t>
            </w:r>
          </w:p>
        </w:tc>
      </w:tr>
      <w:tr w:rsidR="00FF4023" w:rsidRPr="00AE528B" w:rsidTr="00AE528B">
        <w:trPr>
          <w:trHeight w:hRule="exact" w:val="452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FF4023" w:rsidRPr="00FF4023" w:rsidRDefault="00FF4023" w:rsidP="00FF402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FF402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294FD7" w:rsidRPr="00FF4023" w:rsidRDefault="00294FD7">
      <w:pPr>
        <w:rPr>
          <w:lang w:val="ru-RU"/>
        </w:rPr>
      </w:pPr>
    </w:p>
    <w:sectPr w:rsidR="00294FD7" w:rsidRPr="00FF4023" w:rsidSect="00294FD7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6D5485D"/>
    <w:multiLevelType w:val="hybridMultilevel"/>
    <w:tmpl w:val="D866460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729681C"/>
    <w:multiLevelType w:val="hybridMultilevel"/>
    <w:tmpl w:val="79E01AA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E6DE537C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D383E1F"/>
    <w:multiLevelType w:val="hybridMultilevel"/>
    <w:tmpl w:val="EF54E92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E836E60"/>
    <w:multiLevelType w:val="hybridMultilevel"/>
    <w:tmpl w:val="BE1CCD9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F2E493D8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ABC501B"/>
    <w:multiLevelType w:val="hybridMultilevel"/>
    <w:tmpl w:val="34AC2C8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EAF6232"/>
    <w:multiLevelType w:val="hybridMultilevel"/>
    <w:tmpl w:val="CD64F56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D1B0D8F"/>
    <w:multiLevelType w:val="hybridMultilevel"/>
    <w:tmpl w:val="BC2A09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9E0503"/>
    <w:multiLevelType w:val="hybridMultilevel"/>
    <w:tmpl w:val="DA2A01A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055650C"/>
    <w:multiLevelType w:val="hybridMultilevel"/>
    <w:tmpl w:val="8E7A3F8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3200559C"/>
    <w:multiLevelType w:val="hybridMultilevel"/>
    <w:tmpl w:val="1666867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3662DD"/>
    <w:multiLevelType w:val="hybridMultilevel"/>
    <w:tmpl w:val="C4C8AC9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465B6105"/>
    <w:multiLevelType w:val="hybridMultilevel"/>
    <w:tmpl w:val="A00EC3E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754331C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AB22C91"/>
    <w:multiLevelType w:val="hybridMultilevel"/>
    <w:tmpl w:val="0388B3D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5DAC4E65"/>
    <w:multiLevelType w:val="hybridMultilevel"/>
    <w:tmpl w:val="6B5407A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5EEC51D2"/>
    <w:multiLevelType w:val="hybridMultilevel"/>
    <w:tmpl w:val="41F6D80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606546AE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>
    <w:nsid w:val="6A063700"/>
    <w:multiLevelType w:val="hybridMultilevel"/>
    <w:tmpl w:val="BE1CCD9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F2E493D8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6C5706FA"/>
    <w:multiLevelType w:val="hybridMultilevel"/>
    <w:tmpl w:val="91D66D0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6F6674BD"/>
    <w:multiLevelType w:val="hybridMultilevel"/>
    <w:tmpl w:val="CB669F0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7F2E5843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12"/>
  </w:num>
  <w:num w:numId="2">
    <w:abstractNumId w:val="0"/>
  </w:num>
  <w:num w:numId="3">
    <w:abstractNumId w:val="15"/>
  </w:num>
  <w:num w:numId="4">
    <w:abstractNumId w:val="18"/>
  </w:num>
  <w:num w:numId="5">
    <w:abstractNumId w:val="19"/>
  </w:num>
  <w:num w:numId="6">
    <w:abstractNumId w:val="6"/>
  </w:num>
  <w:num w:numId="7">
    <w:abstractNumId w:val="20"/>
  </w:num>
  <w:num w:numId="8">
    <w:abstractNumId w:val="5"/>
  </w:num>
  <w:num w:numId="9">
    <w:abstractNumId w:val="22"/>
  </w:num>
  <w:num w:numId="10">
    <w:abstractNumId w:val="4"/>
  </w:num>
  <w:num w:numId="11">
    <w:abstractNumId w:val="23"/>
  </w:num>
  <w:num w:numId="12">
    <w:abstractNumId w:val="11"/>
  </w:num>
  <w:num w:numId="13">
    <w:abstractNumId w:val="2"/>
  </w:num>
  <w:num w:numId="14">
    <w:abstractNumId w:val="8"/>
  </w:num>
  <w:num w:numId="15">
    <w:abstractNumId w:val="17"/>
  </w:num>
  <w:num w:numId="16">
    <w:abstractNumId w:val="21"/>
  </w:num>
  <w:num w:numId="17">
    <w:abstractNumId w:val="10"/>
  </w:num>
  <w:num w:numId="18">
    <w:abstractNumId w:val="7"/>
  </w:num>
  <w:num w:numId="19">
    <w:abstractNumId w:val="1"/>
  </w:num>
  <w:num w:numId="20">
    <w:abstractNumId w:val="3"/>
  </w:num>
  <w:num w:numId="21">
    <w:abstractNumId w:val="9"/>
  </w:num>
  <w:num w:numId="22">
    <w:abstractNumId w:val="14"/>
  </w:num>
  <w:num w:numId="23">
    <w:abstractNumId w:val="13"/>
  </w:num>
  <w:num w:numId="24">
    <w:abstractNumId w:val="16"/>
  </w:num>
  <w:num w:numId="25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1F0BC7"/>
    <w:rsid w:val="00294FD7"/>
    <w:rsid w:val="00AE528B"/>
    <w:rsid w:val="00D31453"/>
    <w:rsid w:val="00E209E2"/>
    <w:rsid w:val="00FE22B1"/>
    <w:rsid w:val="00FF402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4FD7"/>
  </w:style>
  <w:style w:type="paragraph" w:styleId="1">
    <w:name w:val="heading 1"/>
    <w:basedOn w:val="a"/>
    <w:next w:val="a"/>
    <w:link w:val="10"/>
    <w:qFormat/>
    <w:rsid w:val="00FF4023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F40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FF4023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FF4023"/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paragraph" w:styleId="a5">
    <w:name w:val="List Paragraph"/>
    <w:basedOn w:val="a"/>
    <w:uiPriority w:val="34"/>
    <w:qFormat/>
    <w:rsid w:val="00FF4023"/>
    <w:pPr>
      <w:ind w:left="720"/>
      <w:contextualSpacing/>
    </w:pPr>
    <w:rPr>
      <w:lang w:val="ru-RU" w:eastAsia="ru-RU"/>
    </w:rPr>
  </w:style>
  <w:style w:type="character" w:styleId="a6">
    <w:name w:val="Hyperlink"/>
    <w:basedOn w:val="a0"/>
    <w:uiPriority w:val="99"/>
    <w:unhideWhenUsed/>
    <w:rsid w:val="00FF4023"/>
    <w:rPr>
      <w:color w:val="0000FF" w:themeColor="hyperlink"/>
      <w:u w:val="single"/>
    </w:rPr>
  </w:style>
  <w:style w:type="table" w:styleId="a7">
    <w:name w:val="Table Grid"/>
    <w:basedOn w:val="a1"/>
    <w:rsid w:val="00FF4023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"/>
    <w:basedOn w:val="a"/>
    <w:link w:val="a9"/>
    <w:unhideWhenUsed/>
    <w:rsid w:val="00FF4023"/>
    <w:pPr>
      <w:spacing w:after="120" w:line="240" w:lineRule="auto"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9">
    <w:name w:val="Основной текст Знак"/>
    <w:basedOn w:val="a0"/>
    <w:link w:val="a8"/>
    <w:rsid w:val="00FF4023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customStyle="1" w:styleId="5">
    <w:name w:val="Основной текст5"/>
    <w:basedOn w:val="a"/>
    <w:rsid w:val="00FF4023"/>
    <w:pPr>
      <w:widowControl w:val="0"/>
      <w:shd w:val="clear" w:color="auto" w:fill="FFFFFF"/>
      <w:spacing w:after="300" w:line="274" w:lineRule="exact"/>
      <w:ind w:hanging="660"/>
      <w:jc w:val="both"/>
    </w:pPr>
    <w:rPr>
      <w:rFonts w:ascii="Times New Roman" w:eastAsia="Times New Roman" w:hAnsi="Times New Roman" w:cs="Times New Roman"/>
      <w:color w:val="000000"/>
      <w:sz w:val="23"/>
      <w:szCs w:val="23"/>
      <w:lang w:val="ru-RU" w:eastAsia="ru-RU"/>
    </w:rPr>
  </w:style>
  <w:style w:type="character" w:customStyle="1" w:styleId="2">
    <w:name w:val="Основной текст (2)_"/>
    <w:link w:val="21"/>
    <w:rsid w:val="00FF4023"/>
    <w:rPr>
      <w:rFonts w:ascii="Times New Roman" w:hAnsi="Times New Roman" w:cs="Times New Roman"/>
      <w:sz w:val="17"/>
      <w:szCs w:val="17"/>
      <w:shd w:val="clear" w:color="auto" w:fill="FFFFFF"/>
    </w:rPr>
  </w:style>
  <w:style w:type="character" w:customStyle="1" w:styleId="20">
    <w:name w:val="Основной текст (2)"/>
    <w:basedOn w:val="2"/>
    <w:rsid w:val="00FF4023"/>
  </w:style>
  <w:style w:type="paragraph" w:customStyle="1" w:styleId="21">
    <w:name w:val="Основной текст (2)1"/>
    <w:basedOn w:val="a"/>
    <w:link w:val="2"/>
    <w:rsid w:val="00FF4023"/>
    <w:pPr>
      <w:widowControl w:val="0"/>
      <w:shd w:val="clear" w:color="auto" w:fill="FFFFFF"/>
      <w:spacing w:after="0" w:line="240" w:lineRule="atLeast"/>
      <w:jc w:val="both"/>
    </w:pPr>
    <w:rPr>
      <w:rFonts w:ascii="Times New Roman" w:hAnsi="Times New Roman" w:cs="Times New Roman"/>
      <w:sz w:val="17"/>
      <w:szCs w:val="17"/>
    </w:rPr>
  </w:style>
  <w:style w:type="paragraph" w:styleId="aa">
    <w:name w:val="Normal (Web)"/>
    <w:basedOn w:val="a"/>
    <w:uiPriority w:val="99"/>
    <w:semiHidden/>
    <w:unhideWhenUsed/>
    <w:rsid w:val="00FF40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b">
    <w:name w:val="header"/>
    <w:basedOn w:val="a"/>
    <w:link w:val="ac"/>
    <w:uiPriority w:val="99"/>
    <w:semiHidden/>
    <w:unhideWhenUsed/>
    <w:rsid w:val="00FF4023"/>
    <w:pPr>
      <w:tabs>
        <w:tab w:val="center" w:pos="4677"/>
        <w:tab w:val="right" w:pos="9355"/>
      </w:tabs>
      <w:spacing w:after="0" w:line="240" w:lineRule="auto"/>
    </w:pPr>
    <w:rPr>
      <w:lang w:val="ru-RU" w:eastAsia="ru-RU"/>
    </w:rPr>
  </w:style>
  <w:style w:type="character" w:customStyle="1" w:styleId="ac">
    <w:name w:val="Верхний колонтитул Знак"/>
    <w:basedOn w:val="a0"/>
    <w:link w:val="ab"/>
    <w:uiPriority w:val="99"/>
    <w:semiHidden/>
    <w:rsid w:val="00FF4023"/>
    <w:rPr>
      <w:lang w:val="ru-RU" w:eastAsia="ru-RU"/>
    </w:rPr>
  </w:style>
  <w:style w:type="paragraph" w:customStyle="1" w:styleId="11">
    <w:name w:val="Обычный1"/>
    <w:rsid w:val="00FF4023"/>
    <w:pPr>
      <w:widowControl w:val="0"/>
      <w:snapToGrid w:val="0"/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paragraph" w:customStyle="1" w:styleId="22">
    <w:name w:val="Обычный2"/>
    <w:basedOn w:val="a"/>
    <w:rsid w:val="00FF40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3">
    <w:name w:val="Обычный3"/>
    <w:rsid w:val="00FF4023"/>
    <w:pPr>
      <w:widowControl w:val="0"/>
      <w:snapToGrid w:val="0"/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character" w:customStyle="1" w:styleId="ad">
    <w:name w:val="Нижний колонтитул Знак"/>
    <w:link w:val="ae"/>
    <w:uiPriority w:val="99"/>
    <w:rsid w:val="00FF4023"/>
    <w:rPr>
      <w:rFonts w:ascii="Times New Roman" w:eastAsia="Times New Roman" w:hAnsi="Times New Roman" w:cs="Times New Roman"/>
      <w:sz w:val="20"/>
      <w:szCs w:val="20"/>
    </w:rPr>
  </w:style>
  <w:style w:type="paragraph" w:styleId="ae">
    <w:name w:val="footer"/>
    <w:basedOn w:val="a"/>
    <w:link w:val="ad"/>
    <w:uiPriority w:val="99"/>
    <w:unhideWhenUsed/>
    <w:rsid w:val="00FF402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12">
    <w:name w:val="Нижний колонтитул Знак1"/>
    <w:basedOn w:val="a0"/>
    <w:link w:val="ae"/>
    <w:uiPriority w:val="99"/>
    <w:semiHidden/>
    <w:rsid w:val="00FF4023"/>
  </w:style>
  <w:style w:type="paragraph" w:styleId="23">
    <w:name w:val="Body Text 2"/>
    <w:basedOn w:val="a"/>
    <w:link w:val="24"/>
    <w:rsid w:val="00FF4023"/>
    <w:pPr>
      <w:tabs>
        <w:tab w:val="left" w:pos="-360"/>
        <w:tab w:val="left" w:pos="7740"/>
        <w:tab w:val="left" w:pos="9720"/>
        <w:tab w:val="left" w:pos="15120"/>
        <w:tab w:val="left" w:pos="15300"/>
        <w:tab w:val="left" w:pos="15840"/>
        <w:tab w:val="left" w:pos="16020"/>
      </w:tabs>
      <w:spacing w:after="0" w:line="240" w:lineRule="auto"/>
      <w:ind w:right="-10"/>
      <w:jc w:val="both"/>
    </w:pPr>
    <w:rPr>
      <w:rFonts w:ascii="Arial" w:eastAsia="Times New Roman" w:hAnsi="Arial" w:cs="Times New Roman"/>
      <w:sz w:val="28"/>
      <w:szCs w:val="24"/>
      <w:lang w:val="ru-RU" w:eastAsia="ru-RU"/>
    </w:rPr>
  </w:style>
  <w:style w:type="character" w:customStyle="1" w:styleId="24">
    <w:name w:val="Основной текст 2 Знак"/>
    <w:basedOn w:val="a0"/>
    <w:link w:val="23"/>
    <w:rsid w:val="00FF4023"/>
    <w:rPr>
      <w:rFonts w:ascii="Arial" w:eastAsia="Times New Roman" w:hAnsi="Arial" w:cs="Times New Roman"/>
      <w:sz w:val="28"/>
      <w:szCs w:val="24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oleObject" Target="embeddings/oleObject3.bin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3.png"/><Relationship Id="rId12" Type="http://schemas.openxmlformats.org/officeDocument/2006/relationships/image" Target="media/image6.emf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oleObject" Target="embeddings/oleObject2.bin"/><Relationship Id="rId5" Type="http://schemas.openxmlformats.org/officeDocument/2006/relationships/image" Target="media/image1.png"/><Relationship Id="rId15" Type="http://schemas.openxmlformats.org/officeDocument/2006/relationships/oleObject" Target="embeddings/oleObject4.bin"/><Relationship Id="rId10" Type="http://schemas.openxmlformats.org/officeDocument/2006/relationships/image" Target="media/image5.emf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8</Pages>
  <Words>5974</Words>
  <Characters>34056</Characters>
  <Application>Microsoft Office Word</Application>
  <DocSecurity>0</DocSecurity>
  <Lines>283</Lines>
  <Paragraphs>79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399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z23_05_03_ПСЖД_(Л;ГВ;ПВ)_2022_Фты_plx_Инженерная и компьютерная графика_Локомотивы</dc:title>
  <dc:creator>FastReport.NET</dc:creator>
  <cp:lastModifiedBy>User</cp:lastModifiedBy>
  <cp:revision>3</cp:revision>
  <dcterms:created xsi:type="dcterms:W3CDTF">2022-12-12T23:37:00Z</dcterms:created>
  <dcterms:modified xsi:type="dcterms:W3CDTF">2022-12-13T23:22:00Z</dcterms:modified>
</cp:coreProperties>
</file>